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bookmarkStart w:id="0" w:name="_GoBack"/>
      <w:bookmarkEnd w:id="0"/>
    </w:p>
    <w:p w14:paraId="79A8720F" w14:textId="77777777" w:rsidR="004A7B0B" w:rsidRDefault="004A7B0B" w:rsidP="00733536">
      <w:pPr>
        <w:jc w:val="center"/>
      </w:pPr>
    </w:p>
    <w:p w14:paraId="4E2CA9CD" w14:textId="77777777" w:rsidR="004A7B0B" w:rsidRDefault="009E4603"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8.95pt;height:53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5047F47E"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4D1B58">
        <w:rPr>
          <w:rFonts w:ascii="Verdana" w:hAnsi="Verdana"/>
          <w:b/>
          <w:color w:val="984806"/>
          <w:sz w:val="28"/>
          <w:szCs w:val="28"/>
        </w:rPr>
        <w:t>5</w:t>
      </w:r>
      <w:r w:rsidR="0079484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lastRenderedPageBreak/>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1" w:name="_Toc223500527"/>
      <w:bookmarkStart w:id="2" w:name="_Toc223508333"/>
      <w:bookmarkStart w:id="3" w:name="_Toc430890610"/>
      <w:r w:rsidRPr="00F2683B">
        <w:t>Table of Contents</w:t>
      </w:r>
      <w:bookmarkEnd w:id="1"/>
      <w:bookmarkEnd w:id="2"/>
      <w:bookmarkEnd w:id="3"/>
    </w:p>
    <w:p w14:paraId="06768E08" w14:textId="77777777" w:rsidR="00617B7E"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30890610" w:history="1">
        <w:r w:rsidR="00617B7E" w:rsidRPr="00865A96">
          <w:rPr>
            <w:rStyle w:val="Hyperlink"/>
          </w:rPr>
          <w:t>Table of Contents</w:t>
        </w:r>
        <w:r w:rsidR="00617B7E">
          <w:rPr>
            <w:webHidden/>
          </w:rPr>
          <w:tab/>
        </w:r>
        <w:r w:rsidR="00617B7E">
          <w:rPr>
            <w:webHidden/>
          </w:rPr>
          <w:fldChar w:fldCharType="begin"/>
        </w:r>
        <w:r w:rsidR="00617B7E">
          <w:rPr>
            <w:webHidden/>
          </w:rPr>
          <w:instrText xml:space="preserve"> PAGEREF _Toc430890610 \h </w:instrText>
        </w:r>
        <w:r w:rsidR="00617B7E">
          <w:rPr>
            <w:webHidden/>
          </w:rPr>
        </w:r>
        <w:r w:rsidR="00617B7E">
          <w:rPr>
            <w:webHidden/>
          </w:rPr>
          <w:fldChar w:fldCharType="separate"/>
        </w:r>
        <w:r w:rsidR="00617B7E">
          <w:rPr>
            <w:webHidden/>
          </w:rPr>
          <w:t>2</w:t>
        </w:r>
        <w:r w:rsidR="00617B7E">
          <w:rPr>
            <w:webHidden/>
          </w:rPr>
          <w:fldChar w:fldCharType="end"/>
        </w:r>
      </w:hyperlink>
    </w:p>
    <w:p w14:paraId="0D338022" w14:textId="77777777" w:rsidR="00617B7E" w:rsidRDefault="009E4603">
      <w:pPr>
        <w:pStyle w:val="TOC1"/>
        <w:rPr>
          <w:rFonts w:asciiTheme="minorHAnsi" w:eastAsiaTheme="minorEastAsia" w:hAnsiTheme="minorHAnsi" w:cstheme="minorBidi"/>
          <w:b w:val="0"/>
          <w:color w:val="auto"/>
          <w:sz w:val="22"/>
        </w:rPr>
      </w:pPr>
      <w:hyperlink w:anchor="_Toc430890611" w:history="1">
        <w:r w:rsidR="00617B7E" w:rsidRPr="00865A96">
          <w:rPr>
            <w:rStyle w:val="Hyperlink"/>
          </w:rPr>
          <w:t>Background</w:t>
        </w:r>
        <w:r w:rsidR="00617B7E">
          <w:rPr>
            <w:webHidden/>
          </w:rPr>
          <w:tab/>
        </w:r>
        <w:r w:rsidR="00617B7E">
          <w:rPr>
            <w:webHidden/>
          </w:rPr>
          <w:fldChar w:fldCharType="begin"/>
        </w:r>
        <w:r w:rsidR="00617B7E">
          <w:rPr>
            <w:webHidden/>
          </w:rPr>
          <w:instrText xml:space="preserve"> PAGEREF _Toc430890611 \h </w:instrText>
        </w:r>
        <w:r w:rsidR="00617B7E">
          <w:rPr>
            <w:webHidden/>
          </w:rPr>
        </w:r>
        <w:r w:rsidR="00617B7E">
          <w:rPr>
            <w:webHidden/>
          </w:rPr>
          <w:fldChar w:fldCharType="separate"/>
        </w:r>
        <w:r w:rsidR="00617B7E">
          <w:rPr>
            <w:webHidden/>
          </w:rPr>
          <w:t>4</w:t>
        </w:r>
        <w:r w:rsidR="00617B7E">
          <w:rPr>
            <w:webHidden/>
          </w:rPr>
          <w:fldChar w:fldCharType="end"/>
        </w:r>
      </w:hyperlink>
    </w:p>
    <w:p w14:paraId="0BC746D0" w14:textId="77777777" w:rsidR="00617B7E" w:rsidRDefault="009E4603">
      <w:pPr>
        <w:pStyle w:val="TOC1"/>
        <w:rPr>
          <w:rFonts w:asciiTheme="minorHAnsi" w:eastAsiaTheme="minorEastAsia" w:hAnsiTheme="minorHAnsi" w:cstheme="minorBidi"/>
          <w:b w:val="0"/>
          <w:color w:val="auto"/>
          <w:sz w:val="22"/>
        </w:rPr>
      </w:pPr>
      <w:hyperlink w:anchor="_Toc430890612" w:history="1">
        <w:r w:rsidR="00617B7E" w:rsidRPr="00865A96">
          <w:rPr>
            <w:rStyle w:val="Hyperlink"/>
          </w:rPr>
          <w:t>Getting Started</w:t>
        </w:r>
        <w:r w:rsidR="00617B7E">
          <w:rPr>
            <w:webHidden/>
          </w:rPr>
          <w:tab/>
        </w:r>
        <w:r w:rsidR="00617B7E">
          <w:rPr>
            <w:webHidden/>
          </w:rPr>
          <w:fldChar w:fldCharType="begin"/>
        </w:r>
        <w:r w:rsidR="00617B7E">
          <w:rPr>
            <w:webHidden/>
          </w:rPr>
          <w:instrText xml:space="preserve"> PAGEREF _Toc430890612 \h </w:instrText>
        </w:r>
        <w:r w:rsidR="00617B7E">
          <w:rPr>
            <w:webHidden/>
          </w:rPr>
        </w:r>
        <w:r w:rsidR="00617B7E">
          <w:rPr>
            <w:webHidden/>
          </w:rPr>
          <w:fldChar w:fldCharType="separate"/>
        </w:r>
        <w:r w:rsidR="00617B7E">
          <w:rPr>
            <w:webHidden/>
          </w:rPr>
          <w:t>5</w:t>
        </w:r>
        <w:r w:rsidR="00617B7E">
          <w:rPr>
            <w:webHidden/>
          </w:rPr>
          <w:fldChar w:fldCharType="end"/>
        </w:r>
      </w:hyperlink>
    </w:p>
    <w:p w14:paraId="76F43E59" w14:textId="77777777" w:rsidR="00617B7E" w:rsidRDefault="009E4603">
      <w:pPr>
        <w:pStyle w:val="TOC2"/>
        <w:rPr>
          <w:rFonts w:asciiTheme="minorHAnsi" w:eastAsiaTheme="minorEastAsia" w:hAnsiTheme="minorHAnsi" w:cstheme="minorBidi"/>
          <w:b w:val="0"/>
          <w:color w:val="auto"/>
          <w:sz w:val="22"/>
        </w:rPr>
      </w:pPr>
      <w:hyperlink w:anchor="_Toc430890613" w:history="1">
        <w:r w:rsidR="00617B7E" w:rsidRPr="00865A96">
          <w:rPr>
            <w:rStyle w:val="Hyperlink"/>
          </w:rPr>
          <w:t>Obtaining and Installing OSIRIS</w:t>
        </w:r>
        <w:r w:rsidR="00617B7E">
          <w:rPr>
            <w:webHidden/>
          </w:rPr>
          <w:tab/>
        </w:r>
        <w:r w:rsidR="00617B7E">
          <w:rPr>
            <w:webHidden/>
          </w:rPr>
          <w:fldChar w:fldCharType="begin"/>
        </w:r>
        <w:r w:rsidR="00617B7E">
          <w:rPr>
            <w:webHidden/>
          </w:rPr>
          <w:instrText xml:space="preserve"> PAGEREF _Toc430890613 \h </w:instrText>
        </w:r>
        <w:r w:rsidR="00617B7E">
          <w:rPr>
            <w:webHidden/>
          </w:rPr>
        </w:r>
        <w:r w:rsidR="00617B7E">
          <w:rPr>
            <w:webHidden/>
          </w:rPr>
          <w:fldChar w:fldCharType="separate"/>
        </w:r>
        <w:r w:rsidR="00617B7E">
          <w:rPr>
            <w:webHidden/>
          </w:rPr>
          <w:t>5</w:t>
        </w:r>
        <w:r w:rsidR="00617B7E">
          <w:rPr>
            <w:webHidden/>
          </w:rPr>
          <w:fldChar w:fldCharType="end"/>
        </w:r>
      </w:hyperlink>
    </w:p>
    <w:p w14:paraId="1308E3A8" w14:textId="77777777" w:rsidR="00617B7E" w:rsidRDefault="009E4603">
      <w:pPr>
        <w:pStyle w:val="TOC2"/>
        <w:rPr>
          <w:rFonts w:asciiTheme="minorHAnsi" w:eastAsiaTheme="minorEastAsia" w:hAnsiTheme="minorHAnsi" w:cstheme="minorBidi"/>
          <w:b w:val="0"/>
          <w:color w:val="auto"/>
          <w:sz w:val="22"/>
        </w:rPr>
      </w:pPr>
      <w:hyperlink w:anchor="_Toc430890614" w:history="1">
        <w:r w:rsidR="00617B7E" w:rsidRPr="00865A96">
          <w:rPr>
            <w:rStyle w:val="Hyperlink"/>
          </w:rPr>
          <w:t>A Quick Tutorial</w:t>
        </w:r>
        <w:r w:rsidR="00617B7E">
          <w:rPr>
            <w:webHidden/>
          </w:rPr>
          <w:tab/>
        </w:r>
        <w:r w:rsidR="00617B7E">
          <w:rPr>
            <w:webHidden/>
          </w:rPr>
          <w:fldChar w:fldCharType="begin"/>
        </w:r>
        <w:r w:rsidR="00617B7E">
          <w:rPr>
            <w:webHidden/>
          </w:rPr>
          <w:instrText xml:space="preserve"> PAGEREF _Toc430890614 \h </w:instrText>
        </w:r>
        <w:r w:rsidR="00617B7E">
          <w:rPr>
            <w:webHidden/>
          </w:rPr>
        </w:r>
        <w:r w:rsidR="00617B7E">
          <w:rPr>
            <w:webHidden/>
          </w:rPr>
          <w:fldChar w:fldCharType="separate"/>
        </w:r>
        <w:r w:rsidR="00617B7E">
          <w:rPr>
            <w:webHidden/>
          </w:rPr>
          <w:t>5</w:t>
        </w:r>
        <w:r w:rsidR="00617B7E">
          <w:rPr>
            <w:webHidden/>
          </w:rPr>
          <w:fldChar w:fldCharType="end"/>
        </w:r>
      </w:hyperlink>
    </w:p>
    <w:p w14:paraId="5712594E" w14:textId="77777777" w:rsidR="00617B7E" w:rsidRDefault="009E4603">
      <w:pPr>
        <w:pStyle w:val="TOC2"/>
        <w:rPr>
          <w:rFonts w:asciiTheme="minorHAnsi" w:eastAsiaTheme="minorEastAsia" w:hAnsiTheme="minorHAnsi" w:cstheme="minorBidi"/>
          <w:b w:val="0"/>
          <w:color w:val="auto"/>
          <w:sz w:val="22"/>
        </w:rPr>
      </w:pPr>
      <w:hyperlink w:anchor="_Toc430890615" w:history="1">
        <w:r w:rsidR="00617B7E" w:rsidRPr="00865A96">
          <w:rPr>
            <w:rStyle w:val="Hyperlink"/>
          </w:rPr>
          <w:t>Configuration</w:t>
        </w:r>
        <w:r w:rsidR="00617B7E">
          <w:rPr>
            <w:webHidden/>
          </w:rPr>
          <w:tab/>
        </w:r>
        <w:r w:rsidR="00617B7E">
          <w:rPr>
            <w:webHidden/>
          </w:rPr>
          <w:fldChar w:fldCharType="begin"/>
        </w:r>
        <w:r w:rsidR="00617B7E">
          <w:rPr>
            <w:webHidden/>
          </w:rPr>
          <w:instrText xml:space="preserve"> PAGEREF _Toc430890615 \h </w:instrText>
        </w:r>
        <w:r w:rsidR="00617B7E">
          <w:rPr>
            <w:webHidden/>
          </w:rPr>
        </w:r>
        <w:r w:rsidR="00617B7E">
          <w:rPr>
            <w:webHidden/>
          </w:rPr>
          <w:fldChar w:fldCharType="separate"/>
        </w:r>
        <w:r w:rsidR="00617B7E">
          <w:rPr>
            <w:webHidden/>
          </w:rPr>
          <w:t>9</w:t>
        </w:r>
        <w:r w:rsidR="00617B7E">
          <w:rPr>
            <w:webHidden/>
          </w:rPr>
          <w:fldChar w:fldCharType="end"/>
        </w:r>
      </w:hyperlink>
    </w:p>
    <w:p w14:paraId="75F8E4CB" w14:textId="77777777" w:rsidR="00617B7E" w:rsidRDefault="009E4603">
      <w:pPr>
        <w:pStyle w:val="TOC3"/>
        <w:rPr>
          <w:rFonts w:asciiTheme="minorHAnsi" w:eastAsiaTheme="minorEastAsia" w:hAnsiTheme="minorHAnsi" w:cstheme="minorBidi"/>
          <w:noProof/>
          <w:color w:val="auto"/>
          <w:sz w:val="22"/>
        </w:rPr>
      </w:pPr>
      <w:hyperlink w:anchor="_Toc430890616" w:history="1">
        <w:r w:rsidR="00617B7E" w:rsidRPr="00865A96">
          <w:rPr>
            <w:rStyle w:val="Hyperlink"/>
            <w:noProof/>
          </w:rPr>
          <w:t>Lab Settings</w:t>
        </w:r>
        <w:r w:rsidR="00617B7E">
          <w:rPr>
            <w:noProof/>
            <w:webHidden/>
          </w:rPr>
          <w:tab/>
        </w:r>
        <w:r w:rsidR="00617B7E">
          <w:rPr>
            <w:noProof/>
            <w:webHidden/>
          </w:rPr>
          <w:fldChar w:fldCharType="begin"/>
        </w:r>
        <w:r w:rsidR="00617B7E">
          <w:rPr>
            <w:noProof/>
            <w:webHidden/>
          </w:rPr>
          <w:instrText xml:space="preserve"> PAGEREF _Toc430890616 \h </w:instrText>
        </w:r>
        <w:r w:rsidR="00617B7E">
          <w:rPr>
            <w:noProof/>
            <w:webHidden/>
          </w:rPr>
        </w:r>
        <w:r w:rsidR="00617B7E">
          <w:rPr>
            <w:noProof/>
            <w:webHidden/>
          </w:rPr>
          <w:fldChar w:fldCharType="separate"/>
        </w:r>
        <w:r w:rsidR="00617B7E">
          <w:rPr>
            <w:noProof/>
            <w:webHidden/>
          </w:rPr>
          <w:t>9</w:t>
        </w:r>
        <w:r w:rsidR="00617B7E">
          <w:rPr>
            <w:noProof/>
            <w:webHidden/>
          </w:rPr>
          <w:fldChar w:fldCharType="end"/>
        </w:r>
      </w:hyperlink>
    </w:p>
    <w:p w14:paraId="686E2951" w14:textId="77777777" w:rsidR="00617B7E" w:rsidRDefault="009E4603">
      <w:pPr>
        <w:pStyle w:val="TOC4"/>
        <w:rPr>
          <w:rFonts w:asciiTheme="minorHAnsi" w:eastAsiaTheme="minorEastAsia" w:hAnsiTheme="minorHAnsi" w:cstheme="minorBidi"/>
          <w:noProof/>
          <w:color w:val="auto"/>
          <w:sz w:val="22"/>
        </w:rPr>
      </w:pPr>
      <w:hyperlink w:anchor="_Toc430890617" w:history="1">
        <w:r w:rsidR="00617B7E" w:rsidRPr="00865A96">
          <w:rPr>
            <w:rStyle w:val="Hyperlink"/>
            <w:noProof/>
          </w:rPr>
          <w:t>Add a new Operating Procedure</w:t>
        </w:r>
        <w:r w:rsidR="00617B7E">
          <w:rPr>
            <w:noProof/>
            <w:webHidden/>
          </w:rPr>
          <w:tab/>
        </w:r>
        <w:r w:rsidR="00617B7E">
          <w:rPr>
            <w:noProof/>
            <w:webHidden/>
          </w:rPr>
          <w:fldChar w:fldCharType="begin"/>
        </w:r>
        <w:r w:rsidR="00617B7E">
          <w:rPr>
            <w:noProof/>
            <w:webHidden/>
          </w:rPr>
          <w:instrText xml:space="preserve"> PAGEREF _Toc430890617 \h </w:instrText>
        </w:r>
        <w:r w:rsidR="00617B7E">
          <w:rPr>
            <w:noProof/>
            <w:webHidden/>
          </w:rPr>
        </w:r>
        <w:r w:rsidR="00617B7E">
          <w:rPr>
            <w:noProof/>
            <w:webHidden/>
          </w:rPr>
          <w:fldChar w:fldCharType="separate"/>
        </w:r>
        <w:r w:rsidR="00617B7E">
          <w:rPr>
            <w:noProof/>
            <w:webHidden/>
          </w:rPr>
          <w:t>10</w:t>
        </w:r>
        <w:r w:rsidR="00617B7E">
          <w:rPr>
            <w:noProof/>
            <w:webHidden/>
          </w:rPr>
          <w:fldChar w:fldCharType="end"/>
        </w:r>
      </w:hyperlink>
    </w:p>
    <w:p w14:paraId="65340614" w14:textId="77777777" w:rsidR="00617B7E" w:rsidRDefault="009E4603">
      <w:pPr>
        <w:pStyle w:val="TOC4"/>
        <w:rPr>
          <w:rFonts w:asciiTheme="minorHAnsi" w:eastAsiaTheme="minorEastAsia" w:hAnsiTheme="minorHAnsi" w:cstheme="minorBidi"/>
          <w:noProof/>
          <w:color w:val="auto"/>
          <w:sz w:val="22"/>
        </w:rPr>
      </w:pPr>
      <w:hyperlink w:anchor="_Toc430890618" w:history="1">
        <w:r w:rsidR="00617B7E" w:rsidRPr="00865A96">
          <w:rPr>
            <w:rStyle w:val="Hyperlink"/>
            <w:noProof/>
          </w:rPr>
          <w:t>General - .fsa and .hid files</w:t>
        </w:r>
        <w:r w:rsidR="00617B7E">
          <w:rPr>
            <w:noProof/>
            <w:webHidden/>
          </w:rPr>
          <w:tab/>
        </w:r>
        <w:r w:rsidR="00617B7E">
          <w:rPr>
            <w:noProof/>
            <w:webHidden/>
          </w:rPr>
          <w:fldChar w:fldCharType="begin"/>
        </w:r>
        <w:r w:rsidR="00617B7E">
          <w:rPr>
            <w:noProof/>
            <w:webHidden/>
          </w:rPr>
          <w:instrText xml:space="preserve"> PAGEREF _Toc430890618 \h </w:instrText>
        </w:r>
        <w:r w:rsidR="00617B7E">
          <w:rPr>
            <w:noProof/>
            <w:webHidden/>
          </w:rPr>
        </w:r>
        <w:r w:rsidR="00617B7E">
          <w:rPr>
            <w:noProof/>
            <w:webHidden/>
          </w:rPr>
          <w:fldChar w:fldCharType="separate"/>
        </w:r>
        <w:r w:rsidR="00617B7E">
          <w:rPr>
            <w:noProof/>
            <w:webHidden/>
          </w:rPr>
          <w:t>10</w:t>
        </w:r>
        <w:r w:rsidR="00617B7E">
          <w:rPr>
            <w:noProof/>
            <w:webHidden/>
          </w:rPr>
          <w:fldChar w:fldCharType="end"/>
        </w:r>
      </w:hyperlink>
    </w:p>
    <w:p w14:paraId="17DA1E8F" w14:textId="77777777" w:rsidR="00617B7E" w:rsidRDefault="009E4603">
      <w:pPr>
        <w:pStyle w:val="TOC4"/>
        <w:rPr>
          <w:rFonts w:asciiTheme="minorHAnsi" w:eastAsiaTheme="minorEastAsia" w:hAnsiTheme="minorHAnsi" w:cstheme="minorBidi"/>
          <w:noProof/>
          <w:color w:val="auto"/>
          <w:sz w:val="22"/>
        </w:rPr>
      </w:pPr>
      <w:hyperlink w:anchor="_Toc430890619" w:history="1">
        <w:r w:rsidR="00617B7E" w:rsidRPr="00865A96">
          <w:rPr>
            <w:rStyle w:val="Hyperlink"/>
            <w:noProof/>
          </w:rPr>
          <w:t>File/</w:t>
        </w:r>
        <w:r w:rsidR="00617B7E" w:rsidRPr="00865A96">
          <w:rPr>
            <w:rStyle w:val="Hyperlink"/>
            <w:noProof/>
            <w:shd w:val="clear" w:color="auto" w:fill="FFFFFF"/>
          </w:rPr>
          <w:t>Sample names</w:t>
        </w:r>
        <w:r w:rsidR="00617B7E">
          <w:rPr>
            <w:noProof/>
            <w:webHidden/>
          </w:rPr>
          <w:tab/>
        </w:r>
        <w:r w:rsidR="00617B7E">
          <w:rPr>
            <w:noProof/>
            <w:webHidden/>
          </w:rPr>
          <w:fldChar w:fldCharType="begin"/>
        </w:r>
        <w:r w:rsidR="00617B7E">
          <w:rPr>
            <w:noProof/>
            <w:webHidden/>
          </w:rPr>
          <w:instrText xml:space="preserve"> PAGEREF _Toc430890619 \h </w:instrText>
        </w:r>
        <w:r w:rsidR="00617B7E">
          <w:rPr>
            <w:noProof/>
            <w:webHidden/>
          </w:rPr>
        </w:r>
        <w:r w:rsidR="00617B7E">
          <w:rPr>
            <w:noProof/>
            <w:webHidden/>
          </w:rPr>
          <w:fldChar w:fldCharType="separate"/>
        </w:r>
        <w:r w:rsidR="00617B7E">
          <w:rPr>
            <w:noProof/>
            <w:webHidden/>
          </w:rPr>
          <w:t>10</w:t>
        </w:r>
        <w:r w:rsidR="00617B7E">
          <w:rPr>
            <w:noProof/>
            <w:webHidden/>
          </w:rPr>
          <w:fldChar w:fldCharType="end"/>
        </w:r>
      </w:hyperlink>
    </w:p>
    <w:p w14:paraId="25D32001" w14:textId="77777777" w:rsidR="00617B7E" w:rsidRDefault="009E4603">
      <w:pPr>
        <w:pStyle w:val="TOC4"/>
        <w:rPr>
          <w:rFonts w:asciiTheme="minorHAnsi" w:eastAsiaTheme="minorEastAsia" w:hAnsiTheme="minorHAnsi" w:cstheme="minorBidi"/>
          <w:noProof/>
          <w:color w:val="auto"/>
          <w:sz w:val="22"/>
        </w:rPr>
      </w:pPr>
      <w:hyperlink w:anchor="_Toc430890620" w:history="1">
        <w:r w:rsidR="00617B7E" w:rsidRPr="00865A96">
          <w:rPr>
            <w:rStyle w:val="Hyperlink"/>
            <w:noProof/>
          </w:rPr>
          <w:t>Locus/ILS Thresholds</w:t>
        </w:r>
        <w:r w:rsidR="00617B7E">
          <w:rPr>
            <w:noProof/>
            <w:webHidden/>
          </w:rPr>
          <w:tab/>
        </w:r>
        <w:r w:rsidR="00617B7E">
          <w:rPr>
            <w:noProof/>
            <w:webHidden/>
          </w:rPr>
          <w:fldChar w:fldCharType="begin"/>
        </w:r>
        <w:r w:rsidR="00617B7E">
          <w:rPr>
            <w:noProof/>
            <w:webHidden/>
          </w:rPr>
          <w:instrText xml:space="preserve"> PAGEREF _Toc430890620 \h </w:instrText>
        </w:r>
        <w:r w:rsidR="00617B7E">
          <w:rPr>
            <w:noProof/>
            <w:webHidden/>
          </w:rPr>
        </w:r>
        <w:r w:rsidR="00617B7E">
          <w:rPr>
            <w:noProof/>
            <w:webHidden/>
          </w:rPr>
          <w:fldChar w:fldCharType="separate"/>
        </w:r>
        <w:r w:rsidR="00617B7E">
          <w:rPr>
            <w:noProof/>
            <w:webHidden/>
          </w:rPr>
          <w:t>14</w:t>
        </w:r>
        <w:r w:rsidR="00617B7E">
          <w:rPr>
            <w:noProof/>
            <w:webHidden/>
          </w:rPr>
          <w:fldChar w:fldCharType="end"/>
        </w:r>
      </w:hyperlink>
    </w:p>
    <w:p w14:paraId="2F7F87DA" w14:textId="77777777" w:rsidR="00617B7E" w:rsidRDefault="009E4603">
      <w:pPr>
        <w:pStyle w:val="TOC4"/>
        <w:rPr>
          <w:rFonts w:asciiTheme="minorHAnsi" w:eastAsiaTheme="minorEastAsia" w:hAnsiTheme="minorHAnsi" w:cstheme="minorBidi"/>
          <w:noProof/>
          <w:color w:val="auto"/>
          <w:sz w:val="22"/>
        </w:rPr>
      </w:pPr>
      <w:hyperlink w:anchor="_Toc430890621" w:history="1">
        <w:r w:rsidR="00617B7E" w:rsidRPr="00865A96">
          <w:rPr>
            <w:rStyle w:val="Hyperlink"/>
            <w:noProof/>
          </w:rPr>
          <w:t>Sample Thresholds</w:t>
        </w:r>
        <w:r w:rsidR="00617B7E">
          <w:rPr>
            <w:noProof/>
            <w:webHidden/>
          </w:rPr>
          <w:tab/>
        </w:r>
        <w:r w:rsidR="00617B7E">
          <w:rPr>
            <w:noProof/>
            <w:webHidden/>
          </w:rPr>
          <w:fldChar w:fldCharType="begin"/>
        </w:r>
        <w:r w:rsidR="00617B7E">
          <w:rPr>
            <w:noProof/>
            <w:webHidden/>
          </w:rPr>
          <w:instrText xml:space="preserve"> PAGEREF _Toc430890621 \h </w:instrText>
        </w:r>
        <w:r w:rsidR="00617B7E">
          <w:rPr>
            <w:noProof/>
            <w:webHidden/>
          </w:rPr>
        </w:r>
        <w:r w:rsidR="00617B7E">
          <w:rPr>
            <w:noProof/>
            <w:webHidden/>
          </w:rPr>
          <w:fldChar w:fldCharType="separate"/>
        </w:r>
        <w:r w:rsidR="00617B7E">
          <w:rPr>
            <w:noProof/>
            <w:webHidden/>
          </w:rPr>
          <w:t>15</w:t>
        </w:r>
        <w:r w:rsidR="00617B7E">
          <w:rPr>
            <w:noProof/>
            <w:webHidden/>
          </w:rPr>
          <w:fldChar w:fldCharType="end"/>
        </w:r>
      </w:hyperlink>
    </w:p>
    <w:p w14:paraId="4A8B8698" w14:textId="77777777" w:rsidR="00617B7E" w:rsidRDefault="009E4603">
      <w:pPr>
        <w:pStyle w:val="TOC4"/>
        <w:rPr>
          <w:rFonts w:asciiTheme="minorHAnsi" w:eastAsiaTheme="minorEastAsia" w:hAnsiTheme="minorHAnsi" w:cstheme="minorBidi"/>
          <w:noProof/>
          <w:color w:val="auto"/>
          <w:sz w:val="22"/>
        </w:rPr>
      </w:pPr>
      <w:hyperlink w:anchor="_Toc430890622" w:history="1">
        <w:r w:rsidR="00617B7E" w:rsidRPr="00865A96">
          <w:rPr>
            <w:rStyle w:val="Hyperlink"/>
            <w:noProof/>
          </w:rPr>
          <w:t>Assignments</w:t>
        </w:r>
        <w:r w:rsidR="00617B7E">
          <w:rPr>
            <w:noProof/>
            <w:webHidden/>
          </w:rPr>
          <w:tab/>
        </w:r>
        <w:r w:rsidR="00617B7E">
          <w:rPr>
            <w:noProof/>
            <w:webHidden/>
          </w:rPr>
          <w:fldChar w:fldCharType="begin"/>
        </w:r>
        <w:r w:rsidR="00617B7E">
          <w:rPr>
            <w:noProof/>
            <w:webHidden/>
          </w:rPr>
          <w:instrText xml:space="preserve"> PAGEREF _Toc430890622 \h </w:instrText>
        </w:r>
        <w:r w:rsidR="00617B7E">
          <w:rPr>
            <w:noProof/>
            <w:webHidden/>
          </w:rPr>
        </w:r>
        <w:r w:rsidR="00617B7E">
          <w:rPr>
            <w:noProof/>
            <w:webHidden/>
          </w:rPr>
          <w:fldChar w:fldCharType="separate"/>
        </w:r>
        <w:r w:rsidR="00617B7E">
          <w:rPr>
            <w:noProof/>
            <w:webHidden/>
          </w:rPr>
          <w:t>25</w:t>
        </w:r>
        <w:r w:rsidR="00617B7E">
          <w:rPr>
            <w:noProof/>
            <w:webHidden/>
          </w:rPr>
          <w:fldChar w:fldCharType="end"/>
        </w:r>
      </w:hyperlink>
    </w:p>
    <w:p w14:paraId="65B74B3C" w14:textId="77777777" w:rsidR="00617B7E" w:rsidRDefault="009E4603">
      <w:pPr>
        <w:pStyle w:val="TOC4"/>
        <w:rPr>
          <w:rFonts w:asciiTheme="minorHAnsi" w:eastAsiaTheme="minorEastAsia" w:hAnsiTheme="minorHAnsi" w:cstheme="minorBidi"/>
          <w:noProof/>
          <w:color w:val="auto"/>
          <w:sz w:val="22"/>
        </w:rPr>
      </w:pPr>
      <w:hyperlink w:anchor="_Toc430890623" w:history="1">
        <w:r w:rsidR="00617B7E" w:rsidRPr="00865A96">
          <w:rPr>
            <w:rStyle w:val="Hyperlink"/>
            <w:noProof/>
          </w:rPr>
          <w:t>Acceptance/Review</w:t>
        </w:r>
        <w:r w:rsidR="00617B7E">
          <w:rPr>
            <w:noProof/>
            <w:webHidden/>
          </w:rPr>
          <w:tab/>
        </w:r>
        <w:r w:rsidR="00617B7E">
          <w:rPr>
            <w:noProof/>
            <w:webHidden/>
          </w:rPr>
          <w:fldChar w:fldCharType="begin"/>
        </w:r>
        <w:r w:rsidR="00617B7E">
          <w:rPr>
            <w:noProof/>
            <w:webHidden/>
          </w:rPr>
          <w:instrText xml:space="preserve"> PAGEREF _Toc430890623 \h </w:instrText>
        </w:r>
        <w:r w:rsidR="00617B7E">
          <w:rPr>
            <w:noProof/>
            <w:webHidden/>
          </w:rPr>
        </w:r>
        <w:r w:rsidR="00617B7E">
          <w:rPr>
            <w:noProof/>
            <w:webHidden/>
          </w:rPr>
          <w:fldChar w:fldCharType="separate"/>
        </w:r>
        <w:r w:rsidR="00617B7E">
          <w:rPr>
            <w:noProof/>
            <w:webHidden/>
          </w:rPr>
          <w:t>27</w:t>
        </w:r>
        <w:r w:rsidR="00617B7E">
          <w:rPr>
            <w:noProof/>
            <w:webHidden/>
          </w:rPr>
          <w:fldChar w:fldCharType="end"/>
        </w:r>
      </w:hyperlink>
    </w:p>
    <w:p w14:paraId="43CE2AB7" w14:textId="77777777" w:rsidR="00617B7E" w:rsidRDefault="009E4603">
      <w:pPr>
        <w:pStyle w:val="TOC3"/>
        <w:rPr>
          <w:rFonts w:asciiTheme="minorHAnsi" w:eastAsiaTheme="minorEastAsia" w:hAnsiTheme="minorHAnsi" w:cstheme="minorBidi"/>
          <w:noProof/>
          <w:color w:val="auto"/>
          <w:sz w:val="22"/>
        </w:rPr>
      </w:pPr>
      <w:hyperlink w:anchor="_Toc430890624" w:history="1">
        <w:r w:rsidR="00617B7E" w:rsidRPr="00865A96">
          <w:rPr>
            <w:rStyle w:val="Hyperlink"/>
            <w:noProof/>
          </w:rPr>
          <w:t>Grid Colors</w:t>
        </w:r>
        <w:r w:rsidR="00617B7E">
          <w:rPr>
            <w:noProof/>
            <w:webHidden/>
          </w:rPr>
          <w:tab/>
        </w:r>
        <w:r w:rsidR="00617B7E">
          <w:rPr>
            <w:noProof/>
            <w:webHidden/>
          </w:rPr>
          <w:fldChar w:fldCharType="begin"/>
        </w:r>
        <w:r w:rsidR="00617B7E">
          <w:rPr>
            <w:noProof/>
            <w:webHidden/>
          </w:rPr>
          <w:instrText xml:space="preserve"> PAGEREF _Toc430890624 \h </w:instrText>
        </w:r>
        <w:r w:rsidR="00617B7E">
          <w:rPr>
            <w:noProof/>
            <w:webHidden/>
          </w:rPr>
        </w:r>
        <w:r w:rsidR="00617B7E">
          <w:rPr>
            <w:noProof/>
            <w:webHidden/>
          </w:rPr>
          <w:fldChar w:fldCharType="separate"/>
        </w:r>
        <w:r w:rsidR="00617B7E">
          <w:rPr>
            <w:noProof/>
            <w:webHidden/>
          </w:rPr>
          <w:t>28</w:t>
        </w:r>
        <w:r w:rsidR="00617B7E">
          <w:rPr>
            <w:noProof/>
            <w:webHidden/>
          </w:rPr>
          <w:fldChar w:fldCharType="end"/>
        </w:r>
      </w:hyperlink>
    </w:p>
    <w:p w14:paraId="57499A3A" w14:textId="77777777" w:rsidR="00617B7E" w:rsidRDefault="009E4603">
      <w:pPr>
        <w:pStyle w:val="TOC1"/>
        <w:rPr>
          <w:rFonts w:asciiTheme="minorHAnsi" w:eastAsiaTheme="minorEastAsia" w:hAnsiTheme="minorHAnsi" w:cstheme="minorBidi"/>
          <w:b w:val="0"/>
          <w:color w:val="auto"/>
          <w:sz w:val="22"/>
        </w:rPr>
      </w:pPr>
      <w:hyperlink w:anchor="_Toc430890625" w:history="1">
        <w:r w:rsidR="00617B7E" w:rsidRPr="00865A96">
          <w:rPr>
            <w:rStyle w:val="Hyperlink"/>
          </w:rPr>
          <w:t>Analysis</w:t>
        </w:r>
        <w:r w:rsidR="00617B7E">
          <w:rPr>
            <w:webHidden/>
          </w:rPr>
          <w:tab/>
        </w:r>
        <w:r w:rsidR="00617B7E">
          <w:rPr>
            <w:webHidden/>
          </w:rPr>
          <w:fldChar w:fldCharType="begin"/>
        </w:r>
        <w:r w:rsidR="00617B7E">
          <w:rPr>
            <w:webHidden/>
          </w:rPr>
          <w:instrText xml:space="preserve"> PAGEREF _Toc430890625 \h </w:instrText>
        </w:r>
        <w:r w:rsidR="00617B7E">
          <w:rPr>
            <w:webHidden/>
          </w:rPr>
        </w:r>
        <w:r w:rsidR="00617B7E">
          <w:rPr>
            <w:webHidden/>
          </w:rPr>
          <w:fldChar w:fldCharType="separate"/>
        </w:r>
        <w:r w:rsidR="00617B7E">
          <w:rPr>
            <w:webHidden/>
          </w:rPr>
          <w:t>29</w:t>
        </w:r>
        <w:r w:rsidR="00617B7E">
          <w:rPr>
            <w:webHidden/>
          </w:rPr>
          <w:fldChar w:fldCharType="end"/>
        </w:r>
      </w:hyperlink>
    </w:p>
    <w:p w14:paraId="3DAE848D" w14:textId="77777777" w:rsidR="00617B7E" w:rsidRDefault="009E4603">
      <w:pPr>
        <w:pStyle w:val="TOC1"/>
        <w:rPr>
          <w:rFonts w:asciiTheme="minorHAnsi" w:eastAsiaTheme="minorEastAsia" w:hAnsiTheme="minorHAnsi" w:cstheme="minorBidi"/>
          <w:b w:val="0"/>
          <w:color w:val="auto"/>
          <w:sz w:val="22"/>
        </w:rPr>
      </w:pPr>
      <w:hyperlink w:anchor="_Toc430890626" w:history="1">
        <w:r w:rsidR="00617B7E" w:rsidRPr="00865A96">
          <w:rPr>
            <w:rStyle w:val="Hyperlink"/>
          </w:rPr>
          <w:t>OSIRIS Report Files</w:t>
        </w:r>
        <w:r w:rsidR="00617B7E">
          <w:rPr>
            <w:webHidden/>
          </w:rPr>
          <w:tab/>
        </w:r>
        <w:r w:rsidR="00617B7E">
          <w:rPr>
            <w:webHidden/>
          </w:rPr>
          <w:fldChar w:fldCharType="begin"/>
        </w:r>
        <w:r w:rsidR="00617B7E">
          <w:rPr>
            <w:webHidden/>
          </w:rPr>
          <w:instrText xml:space="preserve"> PAGEREF _Toc430890626 \h </w:instrText>
        </w:r>
        <w:r w:rsidR="00617B7E">
          <w:rPr>
            <w:webHidden/>
          </w:rPr>
        </w:r>
        <w:r w:rsidR="00617B7E">
          <w:rPr>
            <w:webHidden/>
          </w:rPr>
          <w:fldChar w:fldCharType="separate"/>
        </w:r>
        <w:r w:rsidR="00617B7E">
          <w:rPr>
            <w:webHidden/>
          </w:rPr>
          <w:t>31</w:t>
        </w:r>
        <w:r w:rsidR="00617B7E">
          <w:rPr>
            <w:webHidden/>
          </w:rPr>
          <w:fldChar w:fldCharType="end"/>
        </w:r>
      </w:hyperlink>
    </w:p>
    <w:p w14:paraId="6B1FFB1F" w14:textId="77777777" w:rsidR="00617B7E" w:rsidRDefault="009E4603">
      <w:pPr>
        <w:pStyle w:val="TOC2"/>
        <w:rPr>
          <w:rFonts w:asciiTheme="minorHAnsi" w:eastAsiaTheme="minorEastAsia" w:hAnsiTheme="minorHAnsi" w:cstheme="minorBidi"/>
          <w:b w:val="0"/>
          <w:color w:val="auto"/>
          <w:sz w:val="22"/>
        </w:rPr>
      </w:pPr>
      <w:hyperlink w:anchor="_Toc430890627" w:history="1">
        <w:r w:rsidR="00617B7E" w:rsidRPr="00865A96">
          <w:rPr>
            <w:rStyle w:val="Hyperlink"/>
          </w:rPr>
          <w:t>Analysis Report Table</w:t>
        </w:r>
        <w:r w:rsidR="00617B7E">
          <w:rPr>
            <w:webHidden/>
          </w:rPr>
          <w:tab/>
        </w:r>
        <w:r w:rsidR="00617B7E">
          <w:rPr>
            <w:webHidden/>
          </w:rPr>
          <w:fldChar w:fldCharType="begin"/>
        </w:r>
        <w:r w:rsidR="00617B7E">
          <w:rPr>
            <w:webHidden/>
          </w:rPr>
          <w:instrText xml:space="preserve"> PAGEREF _Toc430890627 \h </w:instrText>
        </w:r>
        <w:r w:rsidR="00617B7E">
          <w:rPr>
            <w:webHidden/>
          </w:rPr>
        </w:r>
        <w:r w:rsidR="00617B7E">
          <w:rPr>
            <w:webHidden/>
          </w:rPr>
          <w:fldChar w:fldCharType="separate"/>
        </w:r>
        <w:r w:rsidR="00617B7E">
          <w:rPr>
            <w:webHidden/>
          </w:rPr>
          <w:t>31</w:t>
        </w:r>
        <w:r w:rsidR="00617B7E">
          <w:rPr>
            <w:webHidden/>
          </w:rPr>
          <w:fldChar w:fldCharType="end"/>
        </w:r>
      </w:hyperlink>
    </w:p>
    <w:p w14:paraId="44F1D5AA" w14:textId="77777777" w:rsidR="00617B7E" w:rsidRDefault="009E4603">
      <w:pPr>
        <w:pStyle w:val="TOC3"/>
        <w:rPr>
          <w:rFonts w:asciiTheme="minorHAnsi" w:eastAsiaTheme="minorEastAsia" w:hAnsiTheme="minorHAnsi" w:cstheme="minorBidi"/>
          <w:noProof/>
          <w:color w:val="auto"/>
          <w:sz w:val="22"/>
        </w:rPr>
      </w:pPr>
      <w:hyperlink w:anchor="_Toc430890628" w:history="1">
        <w:r w:rsidR="00617B7E" w:rsidRPr="00865A96">
          <w:rPr>
            <w:rStyle w:val="Hyperlink"/>
            <w:noProof/>
          </w:rPr>
          <w:t>Using Table Cells to Display Information</w:t>
        </w:r>
        <w:r w:rsidR="00617B7E">
          <w:rPr>
            <w:noProof/>
            <w:webHidden/>
          </w:rPr>
          <w:tab/>
        </w:r>
        <w:r w:rsidR="00617B7E">
          <w:rPr>
            <w:noProof/>
            <w:webHidden/>
          </w:rPr>
          <w:fldChar w:fldCharType="begin"/>
        </w:r>
        <w:r w:rsidR="00617B7E">
          <w:rPr>
            <w:noProof/>
            <w:webHidden/>
          </w:rPr>
          <w:instrText xml:space="preserve"> PAGEREF _Toc430890628 \h </w:instrText>
        </w:r>
        <w:r w:rsidR="00617B7E">
          <w:rPr>
            <w:noProof/>
            <w:webHidden/>
          </w:rPr>
        </w:r>
        <w:r w:rsidR="00617B7E">
          <w:rPr>
            <w:noProof/>
            <w:webHidden/>
          </w:rPr>
          <w:fldChar w:fldCharType="separate"/>
        </w:r>
        <w:r w:rsidR="00617B7E">
          <w:rPr>
            <w:noProof/>
            <w:webHidden/>
          </w:rPr>
          <w:t>32</w:t>
        </w:r>
        <w:r w:rsidR="00617B7E">
          <w:rPr>
            <w:noProof/>
            <w:webHidden/>
          </w:rPr>
          <w:fldChar w:fldCharType="end"/>
        </w:r>
      </w:hyperlink>
    </w:p>
    <w:p w14:paraId="0C9EA8E9" w14:textId="77777777" w:rsidR="00617B7E" w:rsidRDefault="009E4603">
      <w:pPr>
        <w:pStyle w:val="TOC2"/>
        <w:rPr>
          <w:rFonts w:asciiTheme="minorHAnsi" w:eastAsiaTheme="minorEastAsia" w:hAnsiTheme="minorHAnsi" w:cstheme="minorBidi"/>
          <w:b w:val="0"/>
          <w:color w:val="auto"/>
          <w:sz w:val="22"/>
        </w:rPr>
      </w:pPr>
      <w:hyperlink w:anchor="_Toc430890629" w:history="1">
        <w:r w:rsidR="00617B7E" w:rsidRPr="00865A96">
          <w:rPr>
            <w:rStyle w:val="Hyperlink"/>
          </w:rPr>
          <w:t>Plot Preview Graph and Graph Menu</w:t>
        </w:r>
        <w:r w:rsidR="00617B7E">
          <w:rPr>
            <w:webHidden/>
          </w:rPr>
          <w:tab/>
        </w:r>
        <w:r w:rsidR="00617B7E">
          <w:rPr>
            <w:webHidden/>
          </w:rPr>
          <w:fldChar w:fldCharType="begin"/>
        </w:r>
        <w:r w:rsidR="00617B7E">
          <w:rPr>
            <w:webHidden/>
          </w:rPr>
          <w:instrText xml:space="preserve"> PAGEREF _Toc430890629 \h </w:instrText>
        </w:r>
        <w:r w:rsidR="00617B7E">
          <w:rPr>
            <w:webHidden/>
          </w:rPr>
        </w:r>
        <w:r w:rsidR="00617B7E">
          <w:rPr>
            <w:webHidden/>
          </w:rPr>
          <w:fldChar w:fldCharType="separate"/>
        </w:r>
        <w:r w:rsidR="00617B7E">
          <w:rPr>
            <w:webHidden/>
          </w:rPr>
          <w:t>33</w:t>
        </w:r>
        <w:r w:rsidR="00617B7E">
          <w:rPr>
            <w:webHidden/>
          </w:rPr>
          <w:fldChar w:fldCharType="end"/>
        </w:r>
      </w:hyperlink>
    </w:p>
    <w:p w14:paraId="3DC2B76E" w14:textId="77777777" w:rsidR="00617B7E" w:rsidRDefault="009E4603">
      <w:pPr>
        <w:pStyle w:val="TOC2"/>
        <w:rPr>
          <w:rFonts w:asciiTheme="minorHAnsi" w:eastAsiaTheme="minorEastAsia" w:hAnsiTheme="minorHAnsi" w:cstheme="minorBidi"/>
          <w:b w:val="0"/>
          <w:color w:val="auto"/>
          <w:sz w:val="22"/>
        </w:rPr>
      </w:pPr>
      <w:hyperlink w:anchor="_Toc430890630" w:history="1">
        <w:r w:rsidR="00617B7E" w:rsidRPr="00865A96">
          <w:rPr>
            <w:rStyle w:val="Hyperlink"/>
          </w:rPr>
          <w:t>Table Toolbar and Menu (Editing)</w:t>
        </w:r>
        <w:r w:rsidR="00617B7E">
          <w:rPr>
            <w:webHidden/>
          </w:rPr>
          <w:tab/>
        </w:r>
        <w:r w:rsidR="00617B7E">
          <w:rPr>
            <w:webHidden/>
          </w:rPr>
          <w:fldChar w:fldCharType="begin"/>
        </w:r>
        <w:r w:rsidR="00617B7E">
          <w:rPr>
            <w:webHidden/>
          </w:rPr>
          <w:instrText xml:space="preserve"> PAGEREF _Toc430890630 \h </w:instrText>
        </w:r>
        <w:r w:rsidR="00617B7E">
          <w:rPr>
            <w:webHidden/>
          </w:rPr>
        </w:r>
        <w:r w:rsidR="00617B7E">
          <w:rPr>
            <w:webHidden/>
          </w:rPr>
          <w:fldChar w:fldCharType="separate"/>
        </w:r>
        <w:r w:rsidR="00617B7E">
          <w:rPr>
            <w:webHidden/>
          </w:rPr>
          <w:t>34</w:t>
        </w:r>
        <w:r w:rsidR="00617B7E">
          <w:rPr>
            <w:webHidden/>
          </w:rPr>
          <w:fldChar w:fldCharType="end"/>
        </w:r>
      </w:hyperlink>
    </w:p>
    <w:p w14:paraId="7203C70E" w14:textId="77777777" w:rsidR="00617B7E" w:rsidRDefault="009E4603">
      <w:pPr>
        <w:pStyle w:val="TOC1"/>
        <w:rPr>
          <w:rFonts w:asciiTheme="minorHAnsi" w:eastAsiaTheme="minorEastAsia" w:hAnsiTheme="minorHAnsi" w:cstheme="minorBidi"/>
          <w:b w:val="0"/>
          <w:color w:val="auto"/>
          <w:sz w:val="22"/>
        </w:rPr>
      </w:pPr>
      <w:hyperlink w:anchor="_Toc430890631" w:history="1">
        <w:r w:rsidR="00617B7E" w:rsidRPr="00865A96">
          <w:rPr>
            <w:rStyle w:val="Hyperlink"/>
          </w:rPr>
          <w:t>OSIRIS Plot Files</w:t>
        </w:r>
        <w:r w:rsidR="00617B7E">
          <w:rPr>
            <w:webHidden/>
          </w:rPr>
          <w:tab/>
        </w:r>
        <w:r w:rsidR="00617B7E">
          <w:rPr>
            <w:webHidden/>
          </w:rPr>
          <w:fldChar w:fldCharType="begin"/>
        </w:r>
        <w:r w:rsidR="00617B7E">
          <w:rPr>
            <w:webHidden/>
          </w:rPr>
          <w:instrText xml:space="preserve"> PAGEREF _Toc430890631 \h </w:instrText>
        </w:r>
        <w:r w:rsidR="00617B7E">
          <w:rPr>
            <w:webHidden/>
          </w:rPr>
        </w:r>
        <w:r w:rsidR="00617B7E">
          <w:rPr>
            <w:webHidden/>
          </w:rPr>
          <w:fldChar w:fldCharType="separate"/>
        </w:r>
        <w:r w:rsidR="00617B7E">
          <w:rPr>
            <w:webHidden/>
          </w:rPr>
          <w:t>39</w:t>
        </w:r>
        <w:r w:rsidR="00617B7E">
          <w:rPr>
            <w:webHidden/>
          </w:rPr>
          <w:fldChar w:fldCharType="end"/>
        </w:r>
      </w:hyperlink>
    </w:p>
    <w:p w14:paraId="15F86AF6" w14:textId="77777777" w:rsidR="00617B7E" w:rsidRDefault="009E4603">
      <w:pPr>
        <w:pStyle w:val="TOC2"/>
        <w:rPr>
          <w:rFonts w:asciiTheme="minorHAnsi" w:eastAsiaTheme="minorEastAsia" w:hAnsiTheme="minorHAnsi" w:cstheme="minorBidi"/>
          <w:b w:val="0"/>
          <w:color w:val="auto"/>
          <w:sz w:val="22"/>
        </w:rPr>
      </w:pPr>
      <w:hyperlink w:anchor="_Toc430890632" w:history="1">
        <w:r w:rsidR="00617B7E" w:rsidRPr="00865A96">
          <w:rPr>
            <w:rStyle w:val="Hyperlink"/>
          </w:rPr>
          <w:t>Graph Toolbar</w:t>
        </w:r>
        <w:r w:rsidR="00617B7E">
          <w:rPr>
            <w:webHidden/>
          </w:rPr>
          <w:tab/>
        </w:r>
        <w:r w:rsidR="00617B7E">
          <w:rPr>
            <w:webHidden/>
          </w:rPr>
          <w:fldChar w:fldCharType="begin"/>
        </w:r>
        <w:r w:rsidR="00617B7E">
          <w:rPr>
            <w:webHidden/>
          </w:rPr>
          <w:instrText xml:space="preserve"> PAGEREF _Toc430890632 \h </w:instrText>
        </w:r>
        <w:r w:rsidR="00617B7E">
          <w:rPr>
            <w:webHidden/>
          </w:rPr>
        </w:r>
        <w:r w:rsidR="00617B7E">
          <w:rPr>
            <w:webHidden/>
          </w:rPr>
          <w:fldChar w:fldCharType="separate"/>
        </w:r>
        <w:r w:rsidR="00617B7E">
          <w:rPr>
            <w:webHidden/>
          </w:rPr>
          <w:t>41</w:t>
        </w:r>
        <w:r w:rsidR="00617B7E">
          <w:rPr>
            <w:webHidden/>
          </w:rPr>
          <w:fldChar w:fldCharType="end"/>
        </w:r>
      </w:hyperlink>
    </w:p>
    <w:p w14:paraId="762C110B" w14:textId="77777777" w:rsidR="00617B7E" w:rsidRDefault="009E4603">
      <w:pPr>
        <w:pStyle w:val="TOC2"/>
        <w:rPr>
          <w:rFonts w:asciiTheme="minorHAnsi" w:eastAsiaTheme="minorEastAsia" w:hAnsiTheme="minorHAnsi" w:cstheme="minorBidi"/>
          <w:b w:val="0"/>
          <w:color w:val="auto"/>
          <w:sz w:val="22"/>
        </w:rPr>
      </w:pPr>
      <w:hyperlink w:anchor="_Toc430890633" w:history="1">
        <w:r w:rsidR="00617B7E" w:rsidRPr="00865A96">
          <w:rPr>
            <w:rStyle w:val="Hyperlink"/>
          </w:rPr>
          <w:t>Resizing Plots</w:t>
        </w:r>
        <w:r w:rsidR="00617B7E">
          <w:rPr>
            <w:webHidden/>
          </w:rPr>
          <w:tab/>
        </w:r>
        <w:r w:rsidR="00617B7E">
          <w:rPr>
            <w:webHidden/>
          </w:rPr>
          <w:fldChar w:fldCharType="begin"/>
        </w:r>
        <w:r w:rsidR="00617B7E">
          <w:rPr>
            <w:webHidden/>
          </w:rPr>
          <w:instrText xml:space="preserve"> PAGEREF _Toc430890633 \h </w:instrText>
        </w:r>
        <w:r w:rsidR="00617B7E">
          <w:rPr>
            <w:webHidden/>
          </w:rPr>
        </w:r>
        <w:r w:rsidR="00617B7E">
          <w:rPr>
            <w:webHidden/>
          </w:rPr>
          <w:fldChar w:fldCharType="separate"/>
        </w:r>
        <w:r w:rsidR="00617B7E">
          <w:rPr>
            <w:webHidden/>
          </w:rPr>
          <w:t>43</w:t>
        </w:r>
        <w:r w:rsidR="00617B7E">
          <w:rPr>
            <w:webHidden/>
          </w:rPr>
          <w:fldChar w:fldCharType="end"/>
        </w:r>
      </w:hyperlink>
    </w:p>
    <w:p w14:paraId="1396BD3F" w14:textId="77777777" w:rsidR="00617B7E" w:rsidRDefault="009E4603">
      <w:pPr>
        <w:pStyle w:val="TOC2"/>
        <w:rPr>
          <w:rFonts w:asciiTheme="minorHAnsi" w:eastAsiaTheme="minorEastAsia" w:hAnsiTheme="minorHAnsi" w:cstheme="minorBidi"/>
          <w:b w:val="0"/>
          <w:color w:val="auto"/>
          <w:sz w:val="22"/>
        </w:rPr>
      </w:pPr>
      <w:hyperlink w:anchor="_Toc430890634" w:history="1">
        <w:r w:rsidR="00617B7E" w:rsidRPr="00865A96">
          <w:rPr>
            <w:rStyle w:val="Hyperlink"/>
          </w:rPr>
          <w:t>Export Graphic File</w:t>
        </w:r>
        <w:r w:rsidR="00617B7E">
          <w:rPr>
            <w:webHidden/>
          </w:rPr>
          <w:tab/>
        </w:r>
        <w:r w:rsidR="00617B7E">
          <w:rPr>
            <w:webHidden/>
          </w:rPr>
          <w:fldChar w:fldCharType="begin"/>
        </w:r>
        <w:r w:rsidR="00617B7E">
          <w:rPr>
            <w:webHidden/>
          </w:rPr>
          <w:instrText xml:space="preserve"> PAGEREF _Toc430890634 \h </w:instrText>
        </w:r>
        <w:r w:rsidR="00617B7E">
          <w:rPr>
            <w:webHidden/>
          </w:rPr>
        </w:r>
        <w:r w:rsidR="00617B7E">
          <w:rPr>
            <w:webHidden/>
          </w:rPr>
          <w:fldChar w:fldCharType="separate"/>
        </w:r>
        <w:r w:rsidR="00617B7E">
          <w:rPr>
            <w:webHidden/>
          </w:rPr>
          <w:t>44</w:t>
        </w:r>
        <w:r w:rsidR="00617B7E">
          <w:rPr>
            <w:webHidden/>
          </w:rPr>
          <w:fldChar w:fldCharType="end"/>
        </w:r>
      </w:hyperlink>
    </w:p>
    <w:p w14:paraId="18E6E33F" w14:textId="77777777" w:rsidR="00617B7E" w:rsidRDefault="009E4603">
      <w:pPr>
        <w:pStyle w:val="TOC2"/>
        <w:rPr>
          <w:rFonts w:asciiTheme="minorHAnsi" w:eastAsiaTheme="minorEastAsia" w:hAnsiTheme="minorHAnsi" w:cstheme="minorBidi"/>
          <w:b w:val="0"/>
          <w:color w:val="auto"/>
          <w:sz w:val="22"/>
        </w:rPr>
      </w:pPr>
      <w:hyperlink w:anchor="_Toc430890635" w:history="1">
        <w:r w:rsidR="00617B7E" w:rsidRPr="00865A96">
          <w:rPr>
            <w:rStyle w:val="Hyperlink"/>
          </w:rPr>
          <w:t>Zooming and Panning the Graph</w:t>
        </w:r>
        <w:r w:rsidR="00617B7E">
          <w:rPr>
            <w:webHidden/>
          </w:rPr>
          <w:tab/>
        </w:r>
        <w:r w:rsidR="00617B7E">
          <w:rPr>
            <w:webHidden/>
          </w:rPr>
          <w:fldChar w:fldCharType="begin"/>
        </w:r>
        <w:r w:rsidR="00617B7E">
          <w:rPr>
            <w:webHidden/>
          </w:rPr>
          <w:instrText xml:space="preserve"> PAGEREF _Toc430890635 \h </w:instrText>
        </w:r>
        <w:r w:rsidR="00617B7E">
          <w:rPr>
            <w:webHidden/>
          </w:rPr>
        </w:r>
        <w:r w:rsidR="00617B7E">
          <w:rPr>
            <w:webHidden/>
          </w:rPr>
          <w:fldChar w:fldCharType="separate"/>
        </w:r>
        <w:r w:rsidR="00617B7E">
          <w:rPr>
            <w:webHidden/>
          </w:rPr>
          <w:t>44</w:t>
        </w:r>
        <w:r w:rsidR="00617B7E">
          <w:rPr>
            <w:webHidden/>
          </w:rPr>
          <w:fldChar w:fldCharType="end"/>
        </w:r>
      </w:hyperlink>
    </w:p>
    <w:p w14:paraId="6CA894B1" w14:textId="77777777" w:rsidR="00617B7E" w:rsidRDefault="009E4603">
      <w:pPr>
        <w:pStyle w:val="TOC1"/>
        <w:rPr>
          <w:rFonts w:asciiTheme="minorHAnsi" w:eastAsiaTheme="minorEastAsia" w:hAnsiTheme="minorHAnsi" w:cstheme="minorBidi"/>
          <w:b w:val="0"/>
          <w:color w:val="auto"/>
          <w:sz w:val="22"/>
        </w:rPr>
      </w:pPr>
      <w:hyperlink w:anchor="_Toc430890636" w:history="1">
        <w:r w:rsidR="00617B7E" w:rsidRPr="00865A96">
          <w:rPr>
            <w:rStyle w:val="Hyperlink"/>
          </w:rPr>
          <w:t>Export Setup Tutorial</w:t>
        </w:r>
        <w:r w:rsidR="00617B7E">
          <w:rPr>
            <w:webHidden/>
          </w:rPr>
          <w:tab/>
        </w:r>
        <w:r w:rsidR="00617B7E">
          <w:rPr>
            <w:webHidden/>
          </w:rPr>
          <w:fldChar w:fldCharType="begin"/>
        </w:r>
        <w:r w:rsidR="00617B7E">
          <w:rPr>
            <w:webHidden/>
          </w:rPr>
          <w:instrText xml:space="preserve"> PAGEREF _Toc430890636 \h </w:instrText>
        </w:r>
        <w:r w:rsidR="00617B7E">
          <w:rPr>
            <w:webHidden/>
          </w:rPr>
        </w:r>
        <w:r w:rsidR="00617B7E">
          <w:rPr>
            <w:webHidden/>
          </w:rPr>
          <w:fldChar w:fldCharType="separate"/>
        </w:r>
        <w:r w:rsidR="00617B7E">
          <w:rPr>
            <w:webHidden/>
          </w:rPr>
          <w:t>46</w:t>
        </w:r>
        <w:r w:rsidR="00617B7E">
          <w:rPr>
            <w:webHidden/>
          </w:rPr>
          <w:fldChar w:fldCharType="end"/>
        </w:r>
      </w:hyperlink>
    </w:p>
    <w:p w14:paraId="1A5D3BF8" w14:textId="77777777" w:rsidR="00617B7E" w:rsidRDefault="009E4603">
      <w:pPr>
        <w:pStyle w:val="TOC1"/>
        <w:rPr>
          <w:rFonts w:asciiTheme="minorHAnsi" w:eastAsiaTheme="minorEastAsia" w:hAnsiTheme="minorHAnsi" w:cstheme="minorBidi"/>
          <w:b w:val="0"/>
          <w:color w:val="auto"/>
          <w:sz w:val="22"/>
        </w:rPr>
      </w:pPr>
      <w:hyperlink w:anchor="_Toc430890637" w:history="1">
        <w:r w:rsidR="00617B7E" w:rsidRPr="00865A96">
          <w:rPr>
            <w:rStyle w:val="Hyperlink"/>
          </w:rPr>
          <w:t>OSIRIS Artifact Handling</w:t>
        </w:r>
        <w:r w:rsidR="00617B7E">
          <w:rPr>
            <w:webHidden/>
          </w:rPr>
          <w:tab/>
        </w:r>
        <w:r w:rsidR="00617B7E">
          <w:rPr>
            <w:webHidden/>
          </w:rPr>
          <w:fldChar w:fldCharType="begin"/>
        </w:r>
        <w:r w:rsidR="00617B7E">
          <w:rPr>
            <w:webHidden/>
          </w:rPr>
          <w:instrText xml:space="preserve"> PAGEREF _Toc430890637 \h </w:instrText>
        </w:r>
        <w:r w:rsidR="00617B7E">
          <w:rPr>
            <w:webHidden/>
          </w:rPr>
        </w:r>
        <w:r w:rsidR="00617B7E">
          <w:rPr>
            <w:webHidden/>
          </w:rPr>
          <w:fldChar w:fldCharType="separate"/>
        </w:r>
        <w:r w:rsidR="00617B7E">
          <w:rPr>
            <w:webHidden/>
          </w:rPr>
          <w:t>48</w:t>
        </w:r>
        <w:r w:rsidR="00617B7E">
          <w:rPr>
            <w:webHidden/>
          </w:rPr>
          <w:fldChar w:fldCharType="end"/>
        </w:r>
      </w:hyperlink>
    </w:p>
    <w:p w14:paraId="05D261B4" w14:textId="77777777" w:rsidR="00617B7E" w:rsidRDefault="009E4603">
      <w:pPr>
        <w:pStyle w:val="TOC1"/>
        <w:rPr>
          <w:rFonts w:asciiTheme="minorHAnsi" w:eastAsiaTheme="minorEastAsia" w:hAnsiTheme="minorHAnsi" w:cstheme="minorBidi"/>
          <w:b w:val="0"/>
          <w:color w:val="auto"/>
          <w:sz w:val="22"/>
        </w:rPr>
      </w:pPr>
      <w:hyperlink w:anchor="_Toc430890638" w:history="1">
        <w:r w:rsidR="00617B7E" w:rsidRPr="00865A96">
          <w:rPr>
            <w:rStyle w:val="Hyperlink"/>
          </w:rPr>
          <w:t>Appendices</w:t>
        </w:r>
        <w:r w:rsidR="00617B7E">
          <w:rPr>
            <w:webHidden/>
          </w:rPr>
          <w:tab/>
        </w:r>
        <w:r w:rsidR="00617B7E">
          <w:rPr>
            <w:webHidden/>
          </w:rPr>
          <w:fldChar w:fldCharType="begin"/>
        </w:r>
        <w:r w:rsidR="00617B7E">
          <w:rPr>
            <w:webHidden/>
          </w:rPr>
          <w:instrText xml:space="preserve"> PAGEREF _Toc430890638 \h </w:instrText>
        </w:r>
        <w:r w:rsidR="00617B7E">
          <w:rPr>
            <w:webHidden/>
          </w:rPr>
        </w:r>
        <w:r w:rsidR="00617B7E">
          <w:rPr>
            <w:webHidden/>
          </w:rPr>
          <w:fldChar w:fldCharType="separate"/>
        </w:r>
        <w:r w:rsidR="00617B7E">
          <w:rPr>
            <w:webHidden/>
          </w:rPr>
          <w:t>52</w:t>
        </w:r>
        <w:r w:rsidR="00617B7E">
          <w:rPr>
            <w:webHidden/>
          </w:rPr>
          <w:fldChar w:fldCharType="end"/>
        </w:r>
      </w:hyperlink>
    </w:p>
    <w:p w14:paraId="72FAEA3D" w14:textId="77777777" w:rsidR="00617B7E" w:rsidRDefault="009E4603">
      <w:pPr>
        <w:pStyle w:val="TOC2"/>
        <w:rPr>
          <w:rFonts w:asciiTheme="minorHAnsi" w:eastAsiaTheme="minorEastAsia" w:hAnsiTheme="minorHAnsi" w:cstheme="minorBidi"/>
          <w:b w:val="0"/>
          <w:color w:val="auto"/>
          <w:sz w:val="22"/>
        </w:rPr>
      </w:pPr>
      <w:hyperlink w:anchor="_Toc430890639" w:history="1">
        <w:r w:rsidR="00617B7E" w:rsidRPr="00865A96">
          <w:rPr>
            <w:rStyle w:val="Hyperlink"/>
          </w:rPr>
          <w:t>Appendix A. Program Elements</w:t>
        </w:r>
        <w:r w:rsidR="00617B7E">
          <w:rPr>
            <w:webHidden/>
          </w:rPr>
          <w:tab/>
        </w:r>
        <w:r w:rsidR="00617B7E">
          <w:rPr>
            <w:webHidden/>
          </w:rPr>
          <w:fldChar w:fldCharType="begin"/>
        </w:r>
        <w:r w:rsidR="00617B7E">
          <w:rPr>
            <w:webHidden/>
          </w:rPr>
          <w:instrText xml:space="preserve"> PAGEREF _Toc430890639 \h </w:instrText>
        </w:r>
        <w:r w:rsidR="00617B7E">
          <w:rPr>
            <w:webHidden/>
          </w:rPr>
        </w:r>
        <w:r w:rsidR="00617B7E">
          <w:rPr>
            <w:webHidden/>
          </w:rPr>
          <w:fldChar w:fldCharType="separate"/>
        </w:r>
        <w:r w:rsidR="00617B7E">
          <w:rPr>
            <w:webHidden/>
          </w:rPr>
          <w:t>52</w:t>
        </w:r>
        <w:r w:rsidR="00617B7E">
          <w:rPr>
            <w:webHidden/>
          </w:rPr>
          <w:fldChar w:fldCharType="end"/>
        </w:r>
      </w:hyperlink>
    </w:p>
    <w:p w14:paraId="1EF91AAD" w14:textId="77777777" w:rsidR="00617B7E" w:rsidRDefault="009E4603">
      <w:pPr>
        <w:pStyle w:val="TOC3"/>
        <w:rPr>
          <w:rFonts w:asciiTheme="minorHAnsi" w:eastAsiaTheme="minorEastAsia" w:hAnsiTheme="minorHAnsi" w:cstheme="minorBidi"/>
          <w:noProof/>
          <w:color w:val="auto"/>
          <w:sz w:val="22"/>
        </w:rPr>
      </w:pPr>
      <w:hyperlink w:anchor="_Toc430890640" w:history="1">
        <w:r w:rsidR="00617B7E" w:rsidRPr="00865A96">
          <w:rPr>
            <w:rStyle w:val="Hyperlink"/>
            <w:noProof/>
          </w:rPr>
          <w:t>Compiled Software</w:t>
        </w:r>
        <w:r w:rsidR="00617B7E">
          <w:rPr>
            <w:noProof/>
            <w:webHidden/>
          </w:rPr>
          <w:tab/>
        </w:r>
        <w:r w:rsidR="00617B7E">
          <w:rPr>
            <w:noProof/>
            <w:webHidden/>
          </w:rPr>
          <w:fldChar w:fldCharType="begin"/>
        </w:r>
        <w:r w:rsidR="00617B7E">
          <w:rPr>
            <w:noProof/>
            <w:webHidden/>
          </w:rPr>
          <w:instrText xml:space="preserve"> PAGEREF _Toc430890640 \h </w:instrText>
        </w:r>
        <w:r w:rsidR="00617B7E">
          <w:rPr>
            <w:noProof/>
            <w:webHidden/>
          </w:rPr>
        </w:r>
        <w:r w:rsidR="00617B7E">
          <w:rPr>
            <w:noProof/>
            <w:webHidden/>
          </w:rPr>
          <w:fldChar w:fldCharType="separate"/>
        </w:r>
        <w:r w:rsidR="00617B7E">
          <w:rPr>
            <w:noProof/>
            <w:webHidden/>
          </w:rPr>
          <w:t>52</w:t>
        </w:r>
        <w:r w:rsidR="00617B7E">
          <w:rPr>
            <w:noProof/>
            <w:webHidden/>
          </w:rPr>
          <w:fldChar w:fldCharType="end"/>
        </w:r>
      </w:hyperlink>
    </w:p>
    <w:p w14:paraId="558123B5" w14:textId="77777777" w:rsidR="00617B7E" w:rsidRDefault="009E4603">
      <w:pPr>
        <w:pStyle w:val="TOC3"/>
        <w:rPr>
          <w:rFonts w:asciiTheme="minorHAnsi" w:eastAsiaTheme="minorEastAsia" w:hAnsiTheme="minorHAnsi" w:cstheme="minorBidi"/>
          <w:noProof/>
          <w:color w:val="auto"/>
          <w:sz w:val="22"/>
        </w:rPr>
      </w:pPr>
      <w:hyperlink w:anchor="_Toc430890641" w:history="1">
        <w:r w:rsidR="00617B7E" w:rsidRPr="00865A96">
          <w:rPr>
            <w:rStyle w:val="Hyperlink"/>
            <w:noProof/>
          </w:rPr>
          <w:t>Message Book</w:t>
        </w:r>
        <w:r w:rsidR="00617B7E">
          <w:rPr>
            <w:noProof/>
            <w:webHidden/>
          </w:rPr>
          <w:tab/>
        </w:r>
        <w:r w:rsidR="00617B7E">
          <w:rPr>
            <w:noProof/>
            <w:webHidden/>
          </w:rPr>
          <w:fldChar w:fldCharType="begin"/>
        </w:r>
        <w:r w:rsidR="00617B7E">
          <w:rPr>
            <w:noProof/>
            <w:webHidden/>
          </w:rPr>
          <w:instrText xml:space="preserve"> PAGEREF _Toc430890641 \h </w:instrText>
        </w:r>
        <w:r w:rsidR="00617B7E">
          <w:rPr>
            <w:noProof/>
            <w:webHidden/>
          </w:rPr>
        </w:r>
        <w:r w:rsidR="00617B7E">
          <w:rPr>
            <w:noProof/>
            <w:webHidden/>
          </w:rPr>
          <w:fldChar w:fldCharType="separate"/>
        </w:r>
        <w:r w:rsidR="00617B7E">
          <w:rPr>
            <w:noProof/>
            <w:webHidden/>
          </w:rPr>
          <w:t>52</w:t>
        </w:r>
        <w:r w:rsidR="00617B7E">
          <w:rPr>
            <w:noProof/>
            <w:webHidden/>
          </w:rPr>
          <w:fldChar w:fldCharType="end"/>
        </w:r>
      </w:hyperlink>
    </w:p>
    <w:p w14:paraId="5643ADD2" w14:textId="77777777" w:rsidR="00617B7E" w:rsidRDefault="009E4603">
      <w:pPr>
        <w:pStyle w:val="TOC3"/>
        <w:rPr>
          <w:rFonts w:asciiTheme="minorHAnsi" w:eastAsiaTheme="minorEastAsia" w:hAnsiTheme="minorHAnsi" w:cstheme="minorBidi"/>
          <w:noProof/>
          <w:color w:val="auto"/>
          <w:sz w:val="22"/>
        </w:rPr>
      </w:pPr>
      <w:hyperlink w:anchor="_Toc430890642" w:history="1">
        <w:r w:rsidR="00617B7E" w:rsidRPr="00865A96">
          <w:rPr>
            <w:rStyle w:val="Hyperlink"/>
            <w:noProof/>
          </w:rPr>
          <w:t>Operating Procedures and Kit definitions</w:t>
        </w:r>
        <w:r w:rsidR="00617B7E">
          <w:rPr>
            <w:noProof/>
            <w:webHidden/>
          </w:rPr>
          <w:tab/>
        </w:r>
        <w:r w:rsidR="00617B7E">
          <w:rPr>
            <w:noProof/>
            <w:webHidden/>
          </w:rPr>
          <w:fldChar w:fldCharType="begin"/>
        </w:r>
        <w:r w:rsidR="00617B7E">
          <w:rPr>
            <w:noProof/>
            <w:webHidden/>
          </w:rPr>
          <w:instrText xml:space="preserve"> PAGEREF _Toc430890642 \h </w:instrText>
        </w:r>
        <w:r w:rsidR="00617B7E">
          <w:rPr>
            <w:noProof/>
            <w:webHidden/>
          </w:rPr>
        </w:r>
        <w:r w:rsidR="00617B7E">
          <w:rPr>
            <w:noProof/>
            <w:webHidden/>
          </w:rPr>
          <w:fldChar w:fldCharType="separate"/>
        </w:r>
        <w:r w:rsidR="00617B7E">
          <w:rPr>
            <w:noProof/>
            <w:webHidden/>
          </w:rPr>
          <w:t>53</w:t>
        </w:r>
        <w:r w:rsidR="00617B7E">
          <w:rPr>
            <w:noProof/>
            <w:webHidden/>
          </w:rPr>
          <w:fldChar w:fldCharType="end"/>
        </w:r>
      </w:hyperlink>
    </w:p>
    <w:p w14:paraId="7D702DAC" w14:textId="77777777" w:rsidR="00617B7E" w:rsidRDefault="009E4603">
      <w:pPr>
        <w:pStyle w:val="TOC3"/>
        <w:rPr>
          <w:rFonts w:asciiTheme="minorHAnsi" w:eastAsiaTheme="minorEastAsia" w:hAnsiTheme="minorHAnsi" w:cstheme="minorBidi"/>
          <w:noProof/>
          <w:color w:val="auto"/>
          <w:sz w:val="22"/>
        </w:rPr>
      </w:pPr>
      <w:hyperlink w:anchor="_Toc430890643" w:history="1">
        <w:r w:rsidR="00617B7E" w:rsidRPr="00865A96">
          <w:rPr>
            <w:rStyle w:val="Hyperlink"/>
            <w:noProof/>
          </w:rPr>
          <w:t>Kit definitions</w:t>
        </w:r>
        <w:r w:rsidR="00617B7E">
          <w:rPr>
            <w:noProof/>
            <w:webHidden/>
          </w:rPr>
          <w:tab/>
        </w:r>
        <w:r w:rsidR="00617B7E">
          <w:rPr>
            <w:noProof/>
            <w:webHidden/>
          </w:rPr>
          <w:fldChar w:fldCharType="begin"/>
        </w:r>
        <w:r w:rsidR="00617B7E">
          <w:rPr>
            <w:noProof/>
            <w:webHidden/>
          </w:rPr>
          <w:instrText xml:space="preserve"> PAGEREF _Toc430890643 \h </w:instrText>
        </w:r>
        <w:r w:rsidR="00617B7E">
          <w:rPr>
            <w:noProof/>
            <w:webHidden/>
          </w:rPr>
        </w:r>
        <w:r w:rsidR="00617B7E">
          <w:rPr>
            <w:noProof/>
            <w:webHidden/>
          </w:rPr>
          <w:fldChar w:fldCharType="separate"/>
        </w:r>
        <w:r w:rsidR="00617B7E">
          <w:rPr>
            <w:noProof/>
            <w:webHidden/>
          </w:rPr>
          <w:t>53</w:t>
        </w:r>
        <w:r w:rsidR="00617B7E">
          <w:rPr>
            <w:noProof/>
            <w:webHidden/>
          </w:rPr>
          <w:fldChar w:fldCharType="end"/>
        </w:r>
      </w:hyperlink>
    </w:p>
    <w:p w14:paraId="53951E43" w14:textId="77777777" w:rsidR="00617B7E" w:rsidRDefault="009E4603">
      <w:pPr>
        <w:pStyle w:val="TOC4"/>
        <w:rPr>
          <w:rFonts w:asciiTheme="minorHAnsi" w:eastAsiaTheme="minorEastAsia" w:hAnsiTheme="minorHAnsi" w:cstheme="minorBidi"/>
          <w:noProof/>
          <w:color w:val="auto"/>
          <w:sz w:val="22"/>
        </w:rPr>
      </w:pPr>
      <w:hyperlink w:anchor="_Toc430890644" w:history="1">
        <w:r w:rsidR="00617B7E" w:rsidRPr="00865A96">
          <w:rPr>
            <w:rStyle w:val="Hyperlink"/>
            <w:b/>
            <w:noProof/>
          </w:rPr>
          <w:t>Elements Defined:</w:t>
        </w:r>
        <w:r w:rsidR="00617B7E">
          <w:rPr>
            <w:noProof/>
            <w:webHidden/>
          </w:rPr>
          <w:tab/>
        </w:r>
        <w:r w:rsidR="00617B7E">
          <w:rPr>
            <w:noProof/>
            <w:webHidden/>
          </w:rPr>
          <w:fldChar w:fldCharType="begin"/>
        </w:r>
        <w:r w:rsidR="00617B7E">
          <w:rPr>
            <w:noProof/>
            <w:webHidden/>
          </w:rPr>
          <w:instrText xml:space="preserve"> PAGEREF _Toc430890644 \h </w:instrText>
        </w:r>
        <w:r w:rsidR="00617B7E">
          <w:rPr>
            <w:noProof/>
            <w:webHidden/>
          </w:rPr>
        </w:r>
        <w:r w:rsidR="00617B7E">
          <w:rPr>
            <w:noProof/>
            <w:webHidden/>
          </w:rPr>
          <w:fldChar w:fldCharType="separate"/>
        </w:r>
        <w:r w:rsidR="00617B7E">
          <w:rPr>
            <w:noProof/>
            <w:webHidden/>
          </w:rPr>
          <w:t>53</w:t>
        </w:r>
        <w:r w:rsidR="00617B7E">
          <w:rPr>
            <w:noProof/>
            <w:webHidden/>
          </w:rPr>
          <w:fldChar w:fldCharType="end"/>
        </w:r>
      </w:hyperlink>
    </w:p>
    <w:p w14:paraId="1AB6D712" w14:textId="77777777" w:rsidR="00617B7E" w:rsidRDefault="009E4603">
      <w:pPr>
        <w:pStyle w:val="TOC4"/>
        <w:rPr>
          <w:rFonts w:asciiTheme="minorHAnsi" w:eastAsiaTheme="minorEastAsia" w:hAnsiTheme="minorHAnsi" w:cstheme="minorBidi"/>
          <w:noProof/>
          <w:color w:val="auto"/>
          <w:sz w:val="22"/>
        </w:rPr>
      </w:pPr>
      <w:hyperlink w:anchor="_Toc430890645" w:history="1">
        <w:r w:rsidR="00617B7E" w:rsidRPr="00865A96">
          <w:rPr>
            <w:rStyle w:val="Hyperlink"/>
            <w:b/>
            <w:noProof/>
          </w:rPr>
          <w:t>Positive Controls Defined in Default Operating Procedures</w:t>
        </w:r>
        <w:r w:rsidR="00617B7E">
          <w:rPr>
            <w:noProof/>
            <w:webHidden/>
          </w:rPr>
          <w:tab/>
        </w:r>
        <w:r w:rsidR="00617B7E">
          <w:rPr>
            <w:noProof/>
            <w:webHidden/>
          </w:rPr>
          <w:fldChar w:fldCharType="begin"/>
        </w:r>
        <w:r w:rsidR="00617B7E">
          <w:rPr>
            <w:noProof/>
            <w:webHidden/>
          </w:rPr>
          <w:instrText xml:space="preserve"> PAGEREF _Toc430890645 \h </w:instrText>
        </w:r>
        <w:r w:rsidR="00617B7E">
          <w:rPr>
            <w:noProof/>
            <w:webHidden/>
          </w:rPr>
        </w:r>
        <w:r w:rsidR="00617B7E">
          <w:rPr>
            <w:noProof/>
            <w:webHidden/>
          </w:rPr>
          <w:fldChar w:fldCharType="separate"/>
        </w:r>
        <w:r w:rsidR="00617B7E">
          <w:rPr>
            <w:noProof/>
            <w:webHidden/>
          </w:rPr>
          <w:t>53</w:t>
        </w:r>
        <w:r w:rsidR="00617B7E">
          <w:rPr>
            <w:noProof/>
            <w:webHidden/>
          </w:rPr>
          <w:fldChar w:fldCharType="end"/>
        </w:r>
      </w:hyperlink>
    </w:p>
    <w:p w14:paraId="73658223" w14:textId="77777777" w:rsidR="00617B7E" w:rsidRDefault="009E4603">
      <w:pPr>
        <w:pStyle w:val="TOC4"/>
        <w:rPr>
          <w:rFonts w:asciiTheme="minorHAnsi" w:eastAsiaTheme="minorEastAsia" w:hAnsiTheme="minorHAnsi" w:cstheme="minorBidi"/>
          <w:noProof/>
          <w:color w:val="auto"/>
          <w:sz w:val="22"/>
        </w:rPr>
      </w:pPr>
      <w:hyperlink w:anchor="_Toc430890646" w:history="1">
        <w:r w:rsidR="00617B7E" w:rsidRPr="00865A96">
          <w:rPr>
            <w:rStyle w:val="Hyperlink"/>
            <w:b/>
            <w:noProof/>
          </w:rPr>
          <w:t>Core/Extended/Interlocus Boundaries</w:t>
        </w:r>
        <w:r w:rsidR="00617B7E">
          <w:rPr>
            <w:noProof/>
            <w:webHidden/>
          </w:rPr>
          <w:tab/>
        </w:r>
        <w:r w:rsidR="00617B7E">
          <w:rPr>
            <w:noProof/>
            <w:webHidden/>
          </w:rPr>
          <w:fldChar w:fldCharType="begin"/>
        </w:r>
        <w:r w:rsidR="00617B7E">
          <w:rPr>
            <w:noProof/>
            <w:webHidden/>
          </w:rPr>
          <w:instrText xml:space="preserve"> PAGEREF _Toc430890646 \h </w:instrText>
        </w:r>
        <w:r w:rsidR="00617B7E">
          <w:rPr>
            <w:noProof/>
            <w:webHidden/>
          </w:rPr>
        </w:r>
        <w:r w:rsidR="00617B7E">
          <w:rPr>
            <w:noProof/>
            <w:webHidden/>
          </w:rPr>
          <w:fldChar w:fldCharType="separate"/>
        </w:r>
        <w:r w:rsidR="00617B7E">
          <w:rPr>
            <w:noProof/>
            <w:webHidden/>
          </w:rPr>
          <w:t>55</w:t>
        </w:r>
        <w:r w:rsidR="00617B7E">
          <w:rPr>
            <w:noProof/>
            <w:webHidden/>
          </w:rPr>
          <w:fldChar w:fldCharType="end"/>
        </w:r>
      </w:hyperlink>
    </w:p>
    <w:p w14:paraId="183E6630" w14:textId="77777777" w:rsidR="00617B7E" w:rsidRDefault="009E4603">
      <w:pPr>
        <w:pStyle w:val="TOC2"/>
        <w:rPr>
          <w:rFonts w:asciiTheme="minorHAnsi" w:eastAsiaTheme="minorEastAsia" w:hAnsiTheme="minorHAnsi" w:cstheme="minorBidi"/>
          <w:b w:val="0"/>
          <w:color w:val="auto"/>
          <w:sz w:val="22"/>
        </w:rPr>
      </w:pPr>
      <w:hyperlink w:anchor="_Toc430890647" w:history="1">
        <w:r w:rsidR="00617B7E" w:rsidRPr="00865A96">
          <w:rPr>
            <w:rStyle w:val="Hyperlink"/>
          </w:rPr>
          <w:t>Appendix B. Upgrading an Operating Procedure to a new version OSIRIS</w:t>
        </w:r>
        <w:r w:rsidR="00617B7E">
          <w:rPr>
            <w:webHidden/>
          </w:rPr>
          <w:tab/>
        </w:r>
        <w:r w:rsidR="00617B7E">
          <w:rPr>
            <w:webHidden/>
          </w:rPr>
          <w:fldChar w:fldCharType="begin"/>
        </w:r>
        <w:r w:rsidR="00617B7E">
          <w:rPr>
            <w:webHidden/>
          </w:rPr>
          <w:instrText xml:space="preserve"> PAGEREF _Toc430890647 \h </w:instrText>
        </w:r>
        <w:r w:rsidR="00617B7E">
          <w:rPr>
            <w:webHidden/>
          </w:rPr>
        </w:r>
        <w:r w:rsidR="00617B7E">
          <w:rPr>
            <w:webHidden/>
          </w:rPr>
          <w:fldChar w:fldCharType="separate"/>
        </w:r>
        <w:r w:rsidR="00617B7E">
          <w:rPr>
            <w:webHidden/>
          </w:rPr>
          <w:t>56</w:t>
        </w:r>
        <w:r w:rsidR="00617B7E">
          <w:rPr>
            <w:webHidden/>
          </w:rPr>
          <w:fldChar w:fldCharType="end"/>
        </w:r>
      </w:hyperlink>
    </w:p>
    <w:p w14:paraId="2CE30173" w14:textId="77777777" w:rsidR="00617B7E" w:rsidRDefault="009E4603">
      <w:pPr>
        <w:pStyle w:val="TOC3"/>
        <w:rPr>
          <w:rFonts w:asciiTheme="minorHAnsi" w:eastAsiaTheme="minorEastAsia" w:hAnsiTheme="minorHAnsi" w:cstheme="minorBidi"/>
          <w:noProof/>
          <w:color w:val="auto"/>
          <w:sz w:val="22"/>
        </w:rPr>
      </w:pPr>
      <w:hyperlink w:anchor="_Toc430890648" w:history="1">
        <w:r w:rsidR="00617B7E" w:rsidRPr="00865A96">
          <w:rPr>
            <w:rStyle w:val="Hyperlink"/>
            <w:noProof/>
          </w:rPr>
          <w:t>To copy the new message book to the old version of the OP:</w:t>
        </w:r>
        <w:r w:rsidR="00617B7E">
          <w:rPr>
            <w:noProof/>
            <w:webHidden/>
          </w:rPr>
          <w:tab/>
        </w:r>
        <w:r w:rsidR="00617B7E">
          <w:rPr>
            <w:noProof/>
            <w:webHidden/>
          </w:rPr>
          <w:fldChar w:fldCharType="begin"/>
        </w:r>
        <w:r w:rsidR="00617B7E">
          <w:rPr>
            <w:noProof/>
            <w:webHidden/>
          </w:rPr>
          <w:instrText xml:space="preserve"> PAGEREF _Toc430890648 \h </w:instrText>
        </w:r>
        <w:r w:rsidR="00617B7E">
          <w:rPr>
            <w:noProof/>
            <w:webHidden/>
          </w:rPr>
        </w:r>
        <w:r w:rsidR="00617B7E">
          <w:rPr>
            <w:noProof/>
            <w:webHidden/>
          </w:rPr>
          <w:fldChar w:fldCharType="separate"/>
        </w:r>
        <w:r w:rsidR="00617B7E">
          <w:rPr>
            <w:noProof/>
            <w:webHidden/>
          </w:rPr>
          <w:t>56</w:t>
        </w:r>
        <w:r w:rsidR="00617B7E">
          <w:rPr>
            <w:noProof/>
            <w:webHidden/>
          </w:rPr>
          <w:fldChar w:fldCharType="end"/>
        </w:r>
      </w:hyperlink>
    </w:p>
    <w:p w14:paraId="1BBB7398" w14:textId="77777777" w:rsidR="00617B7E" w:rsidRDefault="009E4603">
      <w:pPr>
        <w:pStyle w:val="TOC3"/>
        <w:rPr>
          <w:rFonts w:asciiTheme="minorHAnsi" w:eastAsiaTheme="minorEastAsia" w:hAnsiTheme="minorHAnsi" w:cstheme="minorBidi"/>
          <w:noProof/>
          <w:color w:val="auto"/>
          <w:sz w:val="22"/>
        </w:rPr>
      </w:pPr>
      <w:hyperlink w:anchor="_Toc430890649" w:history="1">
        <w:r w:rsidR="00617B7E" w:rsidRPr="00865A96">
          <w:rPr>
            <w:rStyle w:val="Hyperlink"/>
            <w:noProof/>
          </w:rPr>
          <w:t>To copy the lab settings of a previous version OP to an updated version:</w:t>
        </w:r>
        <w:r w:rsidR="00617B7E">
          <w:rPr>
            <w:noProof/>
            <w:webHidden/>
          </w:rPr>
          <w:tab/>
        </w:r>
        <w:r w:rsidR="00617B7E">
          <w:rPr>
            <w:noProof/>
            <w:webHidden/>
          </w:rPr>
          <w:fldChar w:fldCharType="begin"/>
        </w:r>
        <w:r w:rsidR="00617B7E">
          <w:rPr>
            <w:noProof/>
            <w:webHidden/>
          </w:rPr>
          <w:instrText xml:space="preserve"> PAGEREF _Toc430890649 \h </w:instrText>
        </w:r>
        <w:r w:rsidR="00617B7E">
          <w:rPr>
            <w:noProof/>
            <w:webHidden/>
          </w:rPr>
        </w:r>
        <w:r w:rsidR="00617B7E">
          <w:rPr>
            <w:noProof/>
            <w:webHidden/>
          </w:rPr>
          <w:fldChar w:fldCharType="separate"/>
        </w:r>
        <w:r w:rsidR="00617B7E">
          <w:rPr>
            <w:noProof/>
            <w:webHidden/>
          </w:rPr>
          <w:t>57</w:t>
        </w:r>
        <w:r w:rsidR="00617B7E">
          <w:rPr>
            <w:noProof/>
            <w:webHidden/>
          </w:rPr>
          <w:fldChar w:fldCharType="end"/>
        </w:r>
      </w:hyperlink>
    </w:p>
    <w:p w14:paraId="014E4765" w14:textId="77777777" w:rsidR="00617B7E" w:rsidRDefault="009E4603">
      <w:pPr>
        <w:pStyle w:val="TOC3"/>
        <w:rPr>
          <w:rFonts w:asciiTheme="minorHAnsi" w:eastAsiaTheme="minorEastAsia" w:hAnsiTheme="minorHAnsi" w:cstheme="minorBidi"/>
          <w:noProof/>
          <w:color w:val="auto"/>
          <w:sz w:val="22"/>
        </w:rPr>
      </w:pPr>
      <w:hyperlink w:anchor="_Toc430890650" w:history="1">
        <w:r w:rsidR="00617B7E" w:rsidRPr="00865A96">
          <w:rPr>
            <w:rStyle w:val="Hyperlink"/>
            <w:noProof/>
          </w:rPr>
          <w:t>Updating OPs with a batch file</w:t>
        </w:r>
        <w:r w:rsidR="00617B7E">
          <w:rPr>
            <w:noProof/>
            <w:webHidden/>
          </w:rPr>
          <w:tab/>
        </w:r>
        <w:r w:rsidR="00617B7E">
          <w:rPr>
            <w:noProof/>
            <w:webHidden/>
          </w:rPr>
          <w:fldChar w:fldCharType="begin"/>
        </w:r>
        <w:r w:rsidR="00617B7E">
          <w:rPr>
            <w:noProof/>
            <w:webHidden/>
          </w:rPr>
          <w:instrText xml:space="preserve"> PAGEREF _Toc430890650 \h </w:instrText>
        </w:r>
        <w:r w:rsidR="00617B7E">
          <w:rPr>
            <w:noProof/>
            <w:webHidden/>
          </w:rPr>
        </w:r>
        <w:r w:rsidR="00617B7E">
          <w:rPr>
            <w:noProof/>
            <w:webHidden/>
          </w:rPr>
          <w:fldChar w:fldCharType="separate"/>
        </w:r>
        <w:r w:rsidR="00617B7E">
          <w:rPr>
            <w:noProof/>
            <w:webHidden/>
          </w:rPr>
          <w:t>58</w:t>
        </w:r>
        <w:r w:rsidR="00617B7E">
          <w:rPr>
            <w:noProof/>
            <w:webHidden/>
          </w:rPr>
          <w:fldChar w:fldCharType="end"/>
        </w:r>
      </w:hyperlink>
    </w:p>
    <w:p w14:paraId="33159182" w14:textId="77777777" w:rsidR="00617B7E" w:rsidRDefault="009E4603">
      <w:pPr>
        <w:pStyle w:val="TOC3"/>
        <w:rPr>
          <w:rFonts w:asciiTheme="minorHAnsi" w:eastAsiaTheme="minorEastAsia" w:hAnsiTheme="minorHAnsi" w:cstheme="minorBidi"/>
          <w:noProof/>
          <w:color w:val="auto"/>
          <w:sz w:val="22"/>
        </w:rPr>
      </w:pPr>
      <w:hyperlink w:anchor="_Toc430890651" w:history="1">
        <w:r w:rsidR="00617B7E" w:rsidRPr="00865A96">
          <w:rPr>
            <w:rStyle w:val="Hyperlink"/>
            <w:noProof/>
          </w:rPr>
          <w:t>Determining OP names in file folders</w:t>
        </w:r>
        <w:r w:rsidR="00617B7E">
          <w:rPr>
            <w:noProof/>
            <w:webHidden/>
          </w:rPr>
          <w:tab/>
        </w:r>
        <w:r w:rsidR="00617B7E">
          <w:rPr>
            <w:noProof/>
            <w:webHidden/>
          </w:rPr>
          <w:fldChar w:fldCharType="begin"/>
        </w:r>
        <w:r w:rsidR="00617B7E">
          <w:rPr>
            <w:noProof/>
            <w:webHidden/>
          </w:rPr>
          <w:instrText xml:space="preserve"> PAGEREF _Toc430890651 \h </w:instrText>
        </w:r>
        <w:r w:rsidR="00617B7E">
          <w:rPr>
            <w:noProof/>
            <w:webHidden/>
          </w:rPr>
        </w:r>
        <w:r w:rsidR="00617B7E">
          <w:rPr>
            <w:noProof/>
            <w:webHidden/>
          </w:rPr>
          <w:fldChar w:fldCharType="separate"/>
        </w:r>
        <w:r w:rsidR="00617B7E">
          <w:rPr>
            <w:noProof/>
            <w:webHidden/>
          </w:rPr>
          <w:t>59</w:t>
        </w:r>
        <w:r w:rsidR="00617B7E">
          <w:rPr>
            <w:noProof/>
            <w:webHidden/>
          </w:rPr>
          <w:fldChar w:fldCharType="end"/>
        </w:r>
      </w:hyperlink>
    </w:p>
    <w:p w14:paraId="5D7BFB52" w14:textId="77777777" w:rsidR="00617B7E" w:rsidRDefault="009E4603">
      <w:pPr>
        <w:pStyle w:val="TOC2"/>
        <w:rPr>
          <w:rFonts w:asciiTheme="minorHAnsi" w:eastAsiaTheme="minorEastAsia" w:hAnsiTheme="minorHAnsi" w:cstheme="minorBidi"/>
          <w:b w:val="0"/>
          <w:color w:val="auto"/>
          <w:sz w:val="22"/>
        </w:rPr>
      </w:pPr>
      <w:hyperlink w:anchor="_Toc430890652" w:history="1">
        <w:r w:rsidR="00617B7E" w:rsidRPr="00865A96">
          <w:rPr>
            <w:rStyle w:val="Hyperlink"/>
          </w:rPr>
          <w:t>Appendix C.  Sample Rework</w:t>
        </w:r>
        <w:r w:rsidR="00617B7E">
          <w:rPr>
            <w:webHidden/>
          </w:rPr>
          <w:tab/>
        </w:r>
        <w:r w:rsidR="00617B7E">
          <w:rPr>
            <w:webHidden/>
          </w:rPr>
          <w:fldChar w:fldCharType="begin"/>
        </w:r>
        <w:r w:rsidR="00617B7E">
          <w:rPr>
            <w:webHidden/>
          </w:rPr>
          <w:instrText xml:space="preserve"> PAGEREF _Toc430890652 \h </w:instrText>
        </w:r>
        <w:r w:rsidR="00617B7E">
          <w:rPr>
            <w:webHidden/>
          </w:rPr>
        </w:r>
        <w:r w:rsidR="00617B7E">
          <w:rPr>
            <w:webHidden/>
          </w:rPr>
          <w:fldChar w:fldCharType="separate"/>
        </w:r>
        <w:r w:rsidR="00617B7E">
          <w:rPr>
            <w:webHidden/>
          </w:rPr>
          <w:t>59</w:t>
        </w:r>
        <w:r w:rsidR="00617B7E">
          <w:rPr>
            <w:webHidden/>
          </w:rPr>
          <w:fldChar w:fldCharType="end"/>
        </w:r>
      </w:hyperlink>
    </w:p>
    <w:p w14:paraId="78656EFC" w14:textId="77777777" w:rsidR="00617B7E" w:rsidRDefault="009E4603">
      <w:pPr>
        <w:pStyle w:val="TOC2"/>
        <w:rPr>
          <w:rFonts w:asciiTheme="minorHAnsi" w:eastAsiaTheme="minorEastAsia" w:hAnsiTheme="minorHAnsi" w:cstheme="minorBidi"/>
          <w:b w:val="0"/>
          <w:color w:val="auto"/>
          <w:sz w:val="22"/>
        </w:rPr>
      </w:pPr>
      <w:hyperlink w:anchor="_Toc430890653" w:history="1">
        <w:r w:rsidR="00617B7E" w:rsidRPr="00865A96">
          <w:rPr>
            <w:rStyle w:val="Hyperlink"/>
          </w:rPr>
          <w:t>Appendix D. Quality Assurance and Automation Uses</w:t>
        </w:r>
        <w:r w:rsidR="00617B7E">
          <w:rPr>
            <w:webHidden/>
          </w:rPr>
          <w:tab/>
        </w:r>
        <w:r w:rsidR="00617B7E">
          <w:rPr>
            <w:webHidden/>
          </w:rPr>
          <w:fldChar w:fldCharType="begin"/>
        </w:r>
        <w:r w:rsidR="00617B7E">
          <w:rPr>
            <w:webHidden/>
          </w:rPr>
          <w:instrText xml:space="preserve"> PAGEREF _Toc430890653 \h </w:instrText>
        </w:r>
        <w:r w:rsidR="00617B7E">
          <w:rPr>
            <w:webHidden/>
          </w:rPr>
        </w:r>
        <w:r w:rsidR="00617B7E">
          <w:rPr>
            <w:webHidden/>
          </w:rPr>
          <w:fldChar w:fldCharType="separate"/>
        </w:r>
        <w:r w:rsidR="00617B7E">
          <w:rPr>
            <w:webHidden/>
          </w:rPr>
          <w:t>60</w:t>
        </w:r>
        <w:r w:rsidR="00617B7E">
          <w:rPr>
            <w:webHidden/>
          </w:rPr>
          <w:fldChar w:fldCharType="end"/>
        </w:r>
      </w:hyperlink>
    </w:p>
    <w:p w14:paraId="665FBB2C" w14:textId="77777777" w:rsidR="00617B7E" w:rsidRDefault="009E4603">
      <w:pPr>
        <w:pStyle w:val="TOC2"/>
        <w:rPr>
          <w:rFonts w:asciiTheme="minorHAnsi" w:eastAsiaTheme="minorEastAsia" w:hAnsiTheme="minorHAnsi" w:cstheme="minorBidi"/>
          <w:b w:val="0"/>
          <w:color w:val="auto"/>
          <w:sz w:val="22"/>
        </w:rPr>
      </w:pPr>
      <w:hyperlink w:anchor="_Toc430890654" w:history="1">
        <w:r w:rsidR="00617B7E" w:rsidRPr="00865A96">
          <w:rPr>
            <w:rStyle w:val="Hyperlink"/>
          </w:rPr>
          <w:t>Appendix E. User Defined File Export</w:t>
        </w:r>
        <w:r w:rsidR="00617B7E">
          <w:rPr>
            <w:webHidden/>
          </w:rPr>
          <w:tab/>
        </w:r>
        <w:r w:rsidR="00617B7E">
          <w:rPr>
            <w:webHidden/>
          </w:rPr>
          <w:fldChar w:fldCharType="begin"/>
        </w:r>
        <w:r w:rsidR="00617B7E">
          <w:rPr>
            <w:webHidden/>
          </w:rPr>
          <w:instrText xml:space="preserve"> PAGEREF _Toc430890654 \h </w:instrText>
        </w:r>
        <w:r w:rsidR="00617B7E">
          <w:rPr>
            <w:webHidden/>
          </w:rPr>
        </w:r>
        <w:r w:rsidR="00617B7E">
          <w:rPr>
            <w:webHidden/>
          </w:rPr>
          <w:fldChar w:fldCharType="separate"/>
        </w:r>
        <w:r w:rsidR="00617B7E">
          <w:rPr>
            <w:webHidden/>
          </w:rPr>
          <w:t>62</w:t>
        </w:r>
        <w:r w:rsidR="00617B7E">
          <w:rPr>
            <w:webHidden/>
          </w:rPr>
          <w:fldChar w:fldCharType="end"/>
        </w:r>
      </w:hyperlink>
    </w:p>
    <w:p w14:paraId="019C6A1E" w14:textId="77777777" w:rsidR="00617B7E" w:rsidRDefault="009E4603">
      <w:pPr>
        <w:pStyle w:val="TOC2"/>
        <w:rPr>
          <w:rFonts w:asciiTheme="minorHAnsi" w:eastAsiaTheme="minorEastAsia" w:hAnsiTheme="minorHAnsi" w:cstheme="minorBidi"/>
          <w:b w:val="0"/>
          <w:color w:val="auto"/>
          <w:sz w:val="22"/>
        </w:rPr>
      </w:pPr>
      <w:hyperlink w:anchor="_Toc430890655" w:history="1">
        <w:r w:rsidR="00617B7E" w:rsidRPr="00865A96">
          <w:rPr>
            <w:rStyle w:val="Hyperlink"/>
          </w:rPr>
          <w:t>Appendix F. Artifact List</w:t>
        </w:r>
        <w:r w:rsidR="00617B7E">
          <w:rPr>
            <w:webHidden/>
          </w:rPr>
          <w:tab/>
        </w:r>
        <w:r w:rsidR="00617B7E">
          <w:rPr>
            <w:webHidden/>
          </w:rPr>
          <w:fldChar w:fldCharType="begin"/>
        </w:r>
        <w:r w:rsidR="00617B7E">
          <w:rPr>
            <w:webHidden/>
          </w:rPr>
          <w:instrText xml:space="preserve"> PAGEREF _Toc430890655 \h </w:instrText>
        </w:r>
        <w:r w:rsidR="00617B7E">
          <w:rPr>
            <w:webHidden/>
          </w:rPr>
        </w:r>
        <w:r w:rsidR="00617B7E">
          <w:rPr>
            <w:webHidden/>
          </w:rPr>
          <w:fldChar w:fldCharType="separate"/>
        </w:r>
        <w:r w:rsidR="00617B7E">
          <w:rPr>
            <w:webHidden/>
          </w:rPr>
          <w:t>64</w:t>
        </w:r>
        <w:r w:rsidR="00617B7E">
          <w:rPr>
            <w:webHidden/>
          </w:rPr>
          <w:fldChar w:fldCharType="end"/>
        </w:r>
      </w:hyperlink>
    </w:p>
    <w:p w14:paraId="689FC049" w14:textId="77777777" w:rsidR="00617B7E" w:rsidRDefault="009E4603">
      <w:pPr>
        <w:pStyle w:val="TOC2"/>
        <w:rPr>
          <w:rFonts w:asciiTheme="minorHAnsi" w:eastAsiaTheme="minorEastAsia" w:hAnsiTheme="minorHAnsi" w:cstheme="minorBidi"/>
          <w:b w:val="0"/>
          <w:color w:val="auto"/>
          <w:sz w:val="22"/>
        </w:rPr>
      </w:pPr>
      <w:hyperlink w:anchor="_Toc430890656" w:history="1">
        <w:r w:rsidR="00617B7E" w:rsidRPr="00865A96">
          <w:rPr>
            <w:rStyle w:val="Hyperlink"/>
          </w:rPr>
          <w:t>Appendix G. Adding a New Kit</w:t>
        </w:r>
        <w:r w:rsidR="00617B7E">
          <w:rPr>
            <w:webHidden/>
          </w:rPr>
          <w:tab/>
        </w:r>
        <w:r w:rsidR="00617B7E">
          <w:rPr>
            <w:webHidden/>
          </w:rPr>
          <w:fldChar w:fldCharType="begin"/>
        </w:r>
        <w:r w:rsidR="00617B7E">
          <w:rPr>
            <w:webHidden/>
          </w:rPr>
          <w:instrText xml:space="preserve"> PAGEREF _Toc430890656 \h </w:instrText>
        </w:r>
        <w:r w:rsidR="00617B7E">
          <w:rPr>
            <w:webHidden/>
          </w:rPr>
        </w:r>
        <w:r w:rsidR="00617B7E">
          <w:rPr>
            <w:webHidden/>
          </w:rPr>
          <w:fldChar w:fldCharType="separate"/>
        </w:r>
        <w:r w:rsidR="00617B7E">
          <w:rPr>
            <w:webHidden/>
          </w:rPr>
          <w:t>69</w:t>
        </w:r>
        <w:r w:rsidR="00617B7E">
          <w:rPr>
            <w:webHidden/>
          </w:rPr>
          <w:fldChar w:fldCharType="end"/>
        </w:r>
      </w:hyperlink>
    </w:p>
    <w:p w14:paraId="53A0A3FC" w14:textId="77777777" w:rsidR="00617B7E" w:rsidRDefault="009E4603">
      <w:pPr>
        <w:pStyle w:val="TOC3"/>
        <w:rPr>
          <w:rFonts w:asciiTheme="minorHAnsi" w:eastAsiaTheme="minorEastAsia" w:hAnsiTheme="minorHAnsi" w:cstheme="minorBidi"/>
          <w:noProof/>
          <w:color w:val="auto"/>
          <w:sz w:val="22"/>
        </w:rPr>
      </w:pPr>
      <w:hyperlink w:anchor="_Toc430890657" w:history="1">
        <w:r w:rsidR="00617B7E" w:rsidRPr="00865A96">
          <w:rPr>
            <w:rStyle w:val="Hyperlink"/>
            <w:noProof/>
          </w:rPr>
          <w:t>New Kit</w:t>
        </w:r>
        <w:r w:rsidR="00617B7E">
          <w:rPr>
            <w:noProof/>
            <w:webHidden/>
          </w:rPr>
          <w:tab/>
        </w:r>
        <w:r w:rsidR="00617B7E">
          <w:rPr>
            <w:noProof/>
            <w:webHidden/>
          </w:rPr>
          <w:fldChar w:fldCharType="begin"/>
        </w:r>
        <w:r w:rsidR="00617B7E">
          <w:rPr>
            <w:noProof/>
            <w:webHidden/>
          </w:rPr>
          <w:instrText xml:space="preserve"> PAGEREF _Toc430890657 \h </w:instrText>
        </w:r>
        <w:r w:rsidR="00617B7E">
          <w:rPr>
            <w:noProof/>
            <w:webHidden/>
          </w:rPr>
        </w:r>
        <w:r w:rsidR="00617B7E">
          <w:rPr>
            <w:noProof/>
            <w:webHidden/>
          </w:rPr>
          <w:fldChar w:fldCharType="separate"/>
        </w:r>
        <w:r w:rsidR="00617B7E">
          <w:rPr>
            <w:noProof/>
            <w:webHidden/>
          </w:rPr>
          <w:t>70</w:t>
        </w:r>
        <w:r w:rsidR="00617B7E">
          <w:rPr>
            <w:noProof/>
            <w:webHidden/>
          </w:rPr>
          <w:fldChar w:fldCharType="end"/>
        </w:r>
      </w:hyperlink>
    </w:p>
    <w:p w14:paraId="54BFDC54" w14:textId="77777777" w:rsidR="00617B7E" w:rsidRDefault="009E4603">
      <w:pPr>
        <w:pStyle w:val="TOC4"/>
        <w:rPr>
          <w:rFonts w:asciiTheme="minorHAnsi" w:eastAsiaTheme="minorEastAsia" w:hAnsiTheme="minorHAnsi" w:cstheme="minorBidi"/>
          <w:noProof/>
          <w:color w:val="auto"/>
          <w:sz w:val="22"/>
        </w:rPr>
      </w:pPr>
      <w:hyperlink w:anchor="_Toc430890658" w:history="1">
        <w:r w:rsidR="00617B7E" w:rsidRPr="00865A96">
          <w:rPr>
            <w:rStyle w:val="Hyperlink"/>
            <w:noProof/>
          </w:rPr>
          <w:t>New Internal Lane Standards (ILS’s)</w:t>
        </w:r>
        <w:r w:rsidR="00617B7E">
          <w:rPr>
            <w:noProof/>
            <w:webHidden/>
          </w:rPr>
          <w:tab/>
        </w:r>
        <w:r w:rsidR="00617B7E">
          <w:rPr>
            <w:noProof/>
            <w:webHidden/>
          </w:rPr>
          <w:fldChar w:fldCharType="begin"/>
        </w:r>
        <w:r w:rsidR="00617B7E">
          <w:rPr>
            <w:noProof/>
            <w:webHidden/>
          </w:rPr>
          <w:instrText xml:space="preserve"> PAGEREF _Toc430890658 \h </w:instrText>
        </w:r>
        <w:r w:rsidR="00617B7E">
          <w:rPr>
            <w:noProof/>
            <w:webHidden/>
          </w:rPr>
        </w:r>
        <w:r w:rsidR="00617B7E">
          <w:rPr>
            <w:noProof/>
            <w:webHidden/>
          </w:rPr>
          <w:fldChar w:fldCharType="separate"/>
        </w:r>
        <w:r w:rsidR="00617B7E">
          <w:rPr>
            <w:noProof/>
            <w:webHidden/>
          </w:rPr>
          <w:t>70</w:t>
        </w:r>
        <w:r w:rsidR="00617B7E">
          <w:rPr>
            <w:noProof/>
            <w:webHidden/>
          </w:rPr>
          <w:fldChar w:fldCharType="end"/>
        </w:r>
      </w:hyperlink>
    </w:p>
    <w:p w14:paraId="5F745DED" w14:textId="77777777" w:rsidR="00617B7E" w:rsidRDefault="009E4603">
      <w:pPr>
        <w:pStyle w:val="TOC4"/>
        <w:rPr>
          <w:rFonts w:asciiTheme="minorHAnsi" w:eastAsiaTheme="minorEastAsia" w:hAnsiTheme="minorHAnsi" w:cstheme="minorBidi"/>
          <w:noProof/>
          <w:color w:val="auto"/>
          <w:sz w:val="22"/>
        </w:rPr>
      </w:pPr>
      <w:hyperlink w:anchor="_Toc430890659" w:history="1">
        <w:r w:rsidR="00617B7E" w:rsidRPr="00865A96">
          <w:rPr>
            <w:rStyle w:val="Hyperlink"/>
            <w:noProof/>
          </w:rPr>
          <w:t>Kit Colors</w:t>
        </w:r>
        <w:r w:rsidR="00617B7E">
          <w:rPr>
            <w:noProof/>
            <w:webHidden/>
          </w:rPr>
          <w:tab/>
        </w:r>
        <w:r w:rsidR="00617B7E">
          <w:rPr>
            <w:noProof/>
            <w:webHidden/>
          </w:rPr>
          <w:fldChar w:fldCharType="begin"/>
        </w:r>
        <w:r w:rsidR="00617B7E">
          <w:rPr>
            <w:noProof/>
            <w:webHidden/>
          </w:rPr>
          <w:instrText xml:space="preserve"> PAGEREF _Toc430890659 \h </w:instrText>
        </w:r>
        <w:r w:rsidR="00617B7E">
          <w:rPr>
            <w:noProof/>
            <w:webHidden/>
          </w:rPr>
        </w:r>
        <w:r w:rsidR="00617B7E">
          <w:rPr>
            <w:noProof/>
            <w:webHidden/>
          </w:rPr>
          <w:fldChar w:fldCharType="separate"/>
        </w:r>
        <w:r w:rsidR="00617B7E">
          <w:rPr>
            <w:noProof/>
            <w:webHidden/>
          </w:rPr>
          <w:t>70</w:t>
        </w:r>
        <w:r w:rsidR="00617B7E">
          <w:rPr>
            <w:noProof/>
            <w:webHidden/>
          </w:rPr>
          <w:fldChar w:fldCharType="end"/>
        </w:r>
      </w:hyperlink>
    </w:p>
    <w:p w14:paraId="0E443E05" w14:textId="77777777" w:rsidR="00617B7E" w:rsidRDefault="009E4603">
      <w:pPr>
        <w:pStyle w:val="TOC4"/>
        <w:rPr>
          <w:rFonts w:asciiTheme="minorHAnsi" w:eastAsiaTheme="minorEastAsia" w:hAnsiTheme="minorHAnsi" w:cstheme="minorBidi"/>
          <w:noProof/>
          <w:color w:val="auto"/>
          <w:sz w:val="22"/>
        </w:rPr>
      </w:pPr>
      <w:hyperlink w:anchor="_Toc430890660" w:history="1">
        <w:r w:rsidR="00617B7E" w:rsidRPr="00865A96">
          <w:rPr>
            <w:rStyle w:val="Hyperlink"/>
            <w:noProof/>
          </w:rPr>
          <w:t>Ladder</w:t>
        </w:r>
        <w:r w:rsidR="00617B7E">
          <w:rPr>
            <w:noProof/>
            <w:webHidden/>
          </w:rPr>
          <w:tab/>
        </w:r>
        <w:r w:rsidR="00617B7E">
          <w:rPr>
            <w:noProof/>
            <w:webHidden/>
          </w:rPr>
          <w:fldChar w:fldCharType="begin"/>
        </w:r>
        <w:r w:rsidR="00617B7E">
          <w:rPr>
            <w:noProof/>
            <w:webHidden/>
          </w:rPr>
          <w:instrText xml:space="preserve"> PAGEREF _Toc430890660 \h </w:instrText>
        </w:r>
        <w:r w:rsidR="00617B7E">
          <w:rPr>
            <w:noProof/>
            <w:webHidden/>
          </w:rPr>
        </w:r>
        <w:r w:rsidR="00617B7E">
          <w:rPr>
            <w:noProof/>
            <w:webHidden/>
          </w:rPr>
          <w:fldChar w:fldCharType="separate"/>
        </w:r>
        <w:r w:rsidR="00617B7E">
          <w:rPr>
            <w:noProof/>
            <w:webHidden/>
          </w:rPr>
          <w:t>71</w:t>
        </w:r>
        <w:r w:rsidR="00617B7E">
          <w:rPr>
            <w:noProof/>
            <w:webHidden/>
          </w:rPr>
          <w:fldChar w:fldCharType="end"/>
        </w:r>
      </w:hyperlink>
    </w:p>
    <w:p w14:paraId="6B0BEF06" w14:textId="77777777" w:rsidR="00617B7E" w:rsidRDefault="009E4603">
      <w:pPr>
        <w:pStyle w:val="TOC4"/>
        <w:rPr>
          <w:rFonts w:asciiTheme="minorHAnsi" w:eastAsiaTheme="minorEastAsia" w:hAnsiTheme="minorHAnsi" w:cstheme="minorBidi"/>
          <w:noProof/>
          <w:color w:val="auto"/>
          <w:sz w:val="22"/>
        </w:rPr>
      </w:pPr>
      <w:hyperlink w:anchor="_Toc430890661" w:history="1">
        <w:r w:rsidR="00617B7E" w:rsidRPr="00865A96">
          <w:rPr>
            <w:rStyle w:val="Hyperlink"/>
            <w:noProof/>
          </w:rPr>
          <w:t>Operating Procedure</w:t>
        </w:r>
        <w:r w:rsidR="00617B7E">
          <w:rPr>
            <w:noProof/>
            <w:webHidden/>
          </w:rPr>
          <w:tab/>
        </w:r>
        <w:r w:rsidR="00617B7E">
          <w:rPr>
            <w:noProof/>
            <w:webHidden/>
          </w:rPr>
          <w:fldChar w:fldCharType="begin"/>
        </w:r>
        <w:r w:rsidR="00617B7E">
          <w:rPr>
            <w:noProof/>
            <w:webHidden/>
          </w:rPr>
          <w:instrText xml:space="preserve"> PAGEREF _Toc430890661 \h </w:instrText>
        </w:r>
        <w:r w:rsidR="00617B7E">
          <w:rPr>
            <w:noProof/>
            <w:webHidden/>
          </w:rPr>
        </w:r>
        <w:r w:rsidR="00617B7E">
          <w:rPr>
            <w:noProof/>
            <w:webHidden/>
          </w:rPr>
          <w:fldChar w:fldCharType="separate"/>
        </w:r>
        <w:r w:rsidR="00617B7E">
          <w:rPr>
            <w:noProof/>
            <w:webHidden/>
          </w:rPr>
          <w:t>72</w:t>
        </w:r>
        <w:r w:rsidR="00617B7E">
          <w:rPr>
            <w:noProof/>
            <w:webHidden/>
          </w:rPr>
          <w:fldChar w:fldCharType="end"/>
        </w:r>
      </w:hyperlink>
    </w:p>
    <w:p w14:paraId="43DDB5A3" w14:textId="77777777" w:rsidR="00617B7E" w:rsidRDefault="009E4603">
      <w:pPr>
        <w:pStyle w:val="TOC3"/>
        <w:rPr>
          <w:rFonts w:asciiTheme="minorHAnsi" w:eastAsiaTheme="minorEastAsia" w:hAnsiTheme="minorHAnsi" w:cstheme="minorBidi"/>
          <w:noProof/>
          <w:color w:val="auto"/>
          <w:sz w:val="22"/>
        </w:rPr>
      </w:pPr>
      <w:hyperlink w:anchor="_Toc430890662" w:history="1">
        <w:r w:rsidR="00617B7E" w:rsidRPr="00865A96">
          <w:rPr>
            <w:rStyle w:val="Hyperlink"/>
            <w:noProof/>
          </w:rPr>
          <w:t>Synthesizing a custom allelic ladder</w:t>
        </w:r>
        <w:r w:rsidR="00617B7E">
          <w:rPr>
            <w:noProof/>
            <w:webHidden/>
          </w:rPr>
          <w:tab/>
        </w:r>
        <w:r w:rsidR="00617B7E">
          <w:rPr>
            <w:noProof/>
            <w:webHidden/>
          </w:rPr>
          <w:fldChar w:fldCharType="begin"/>
        </w:r>
        <w:r w:rsidR="00617B7E">
          <w:rPr>
            <w:noProof/>
            <w:webHidden/>
          </w:rPr>
          <w:instrText xml:space="preserve"> PAGEREF _Toc430890662 \h </w:instrText>
        </w:r>
        <w:r w:rsidR="00617B7E">
          <w:rPr>
            <w:noProof/>
            <w:webHidden/>
          </w:rPr>
        </w:r>
        <w:r w:rsidR="00617B7E">
          <w:rPr>
            <w:noProof/>
            <w:webHidden/>
          </w:rPr>
          <w:fldChar w:fldCharType="separate"/>
        </w:r>
        <w:r w:rsidR="00617B7E">
          <w:rPr>
            <w:noProof/>
            <w:webHidden/>
          </w:rPr>
          <w:t>74</w:t>
        </w:r>
        <w:r w:rsidR="00617B7E">
          <w:rPr>
            <w:noProof/>
            <w:webHidden/>
          </w:rPr>
          <w:fldChar w:fldCharType="end"/>
        </w:r>
      </w:hyperlink>
    </w:p>
    <w:p w14:paraId="2B8DFCD1" w14:textId="77777777" w:rsidR="00617B7E" w:rsidRDefault="009E4603">
      <w:pPr>
        <w:pStyle w:val="TOC2"/>
        <w:rPr>
          <w:rFonts w:asciiTheme="minorHAnsi" w:eastAsiaTheme="minorEastAsia" w:hAnsiTheme="minorHAnsi" w:cstheme="minorBidi"/>
          <w:b w:val="0"/>
          <w:color w:val="auto"/>
          <w:sz w:val="22"/>
        </w:rPr>
      </w:pPr>
      <w:hyperlink w:anchor="_Toc430890663" w:history="1">
        <w:r w:rsidR="00617B7E" w:rsidRPr="00865A96">
          <w:rPr>
            <w:rStyle w:val="Hyperlink"/>
          </w:rPr>
          <w:t>Appendix H.  Dynamic Baseline Analysis</w:t>
        </w:r>
        <w:r w:rsidR="00617B7E">
          <w:rPr>
            <w:webHidden/>
          </w:rPr>
          <w:tab/>
        </w:r>
        <w:r w:rsidR="00617B7E">
          <w:rPr>
            <w:webHidden/>
          </w:rPr>
          <w:fldChar w:fldCharType="begin"/>
        </w:r>
        <w:r w:rsidR="00617B7E">
          <w:rPr>
            <w:webHidden/>
          </w:rPr>
          <w:instrText xml:space="preserve"> PAGEREF _Toc430890663 \h </w:instrText>
        </w:r>
        <w:r w:rsidR="00617B7E">
          <w:rPr>
            <w:webHidden/>
          </w:rPr>
        </w:r>
        <w:r w:rsidR="00617B7E">
          <w:rPr>
            <w:webHidden/>
          </w:rPr>
          <w:fldChar w:fldCharType="separate"/>
        </w:r>
        <w:r w:rsidR="00617B7E">
          <w:rPr>
            <w:webHidden/>
          </w:rPr>
          <w:t>75</w:t>
        </w:r>
        <w:r w:rsidR="00617B7E">
          <w:rPr>
            <w:webHidden/>
          </w:rPr>
          <w:fldChar w:fldCharType="end"/>
        </w:r>
      </w:hyperlink>
    </w:p>
    <w:p w14:paraId="0128A629" w14:textId="77777777" w:rsidR="00617B7E" w:rsidRDefault="009E4603">
      <w:pPr>
        <w:pStyle w:val="TOC3"/>
        <w:rPr>
          <w:rFonts w:asciiTheme="minorHAnsi" w:eastAsiaTheme="minorEastAsia" w:hAnsiTheme="minorHAnsi" w:cstheme="minorBidi"/>
          <w:noProof/>
          <w:color w:val="auto"/>
          <w:sz w:val="22"/>
        </w:rPr>
      </w:pPr>
      <w:hyperlink w:anchor="_Toc430890664" w:history="1">
        <w:r w:rsidR="00617B7E" w:rsidRPr="00865A96">
          <w:rPr>
            <w:rStyle w:val="Hyperlink"/>
            <w:noProof/>
          </w:rPr>
          <w:t>Detecting the true baseline:</w:t>
        </w:r>
        <w:r w:rsidR="00617B7E">
          <w:rPr>
            <w:noProof/>
            <w:webHidden/>
          </w:rPr>
          <w:tab/>
        </w:r>
        <w:r w:rsidR="00617B7E">
          <w:rPr>
            <w:noProof/>
            <w:webHidden/>
          </w:rPr>
          <w:fldChar w:fldCharType="begin"/>
        </w:r>
        <w:r w:rsidR="00617B7E">
          <w:rPr>
            <w:noProof/>
            <w:webHidden/>
          </w:rPr>
          <w:instrText xml:space="preserve"> PAGEREF _Toc430890664 \h </w:instrText>
        </w:r>
        <w:r w:rsidR="00617B7E">
          <w:rPr>
            <w:noProof/>
            <w:webHidden/>
          </w:rPr>
        </w:r>
        <w:r w:rsidR="00617B7E">
          <w:rPr>
            <w:noProof/>
            <w:webHidden/>
          </w:rPr>
          <w:fldChar w:fldCharType="separate"/>
        </w:r>
        <w:r w:rsidR="00617B7E">
          <w:rPr>
            <w:noProof/>
            <w:webHidden/>
          </w:rPr>
          <w:t>75</w:t>
        </w:r>
        <w:r w:rsidR="00617B7E">
          <w:rPr>
            <w:noProof/>
            <w:webHidden/>
          </w:rPr>
          <w:fldChar w:fldCharType="end"/>
        </w:r>
      </w:hyperlink>
    </w:p>
    <w:p w14:paraId="0F7B2A45" w14:textId="77777777" w:rsidR="00617B7E" w:rsidRDefault="009E4603">
      <w:pPr>
        <w:pStyle w:val="TOC3"/>
        <w:rPr>
          <w:rFonts w:asciiTheme="minorHAnsi" w:eastAsiaTheme="minorEastAsia" w:hAnsiTheme="minorHAnsi" w:cstheme="minorBidi"/>
          <w:noProof/>
          <w:color w:val="auto"/>
          <w:sz w:val="22"/>
        </w:rPr>
      </w:pPr>
      <w:hyperlink w:anchor="_Toc430890665" w:history="1">
        <w:r w:rsidR="00617B7E" w:rsidRPr="00865A96">
          <w:rPr>
            <w:rStyle w:val="Hyperlink"/>
            <w:noProof/>
          </w:rPr>
          <w:t>Checking calculated dynamic baseline goodness-of-fit</w:t>
        </w:r>
        <w:r w:rsidR="00617B7E">
          <w:rPr>
            <w:noProof/>
            <w:webHidden/>
          </w:rPr>
          <w:tab/>
        </w:r>
        <w:r w:rsidR="00617B7E">
          <w:rPr>
            <w:noProof/>
            <w:webHidden/>
          </w:rPr>
          <w:fldChar w:fldCharType="begin"/>
        </w:r>
        <w:r w:rsidR="00617B7E">
          <w:rPr>
            <w:noProof/>
            <w:webHidden/>
          </w:rPr>
          <w:instrText xml:space="preserve"> PAGEREF _Toc430890665 \h </w:instrText>
        </w:r>
        <w:r w:rsidR="00617B7E">
          <w:rPr>
            <w:noProof/>
            <w:webHidden/>
          </w:rPr>
        </w:r>
        <w:r w:rsidR="00617B7E">
          <w:rPr>
            <w:noProof/>
            <w:webHidden/>
          </w:rPr>
          <w:fldChar w:fldCharType="separate"/>
        </w:r>
        <w:r w:rsidR="00617B7E">
          <w:rPr>
            <w:noProof/>
            <w:webHidden/>
          </w:rPr>
          <w:t>76</w:t>
        </w:r>
        <w:r w:rsidR="00617B7E">
          <w:rPr>
            <w:noProof/>
            <w:webHidden/>
          </w:rPr>
          <w:fldChar w:fldCharType="end"/>
        </w:r>
      </w:hyperlink>
    </w:p>
    <w:p w14:paraId="03115577" w14:textId="77777777" w:rsidR="00617B7E" w:rsidRDefault="009E4603">
      <w:pPr>
        <w:pStyle w:val="TOC2"/>
        <w:rPr>
          <w:rFonts w:asciiTheme="minorHAnsi" w:eastAsiaTheme="minorEastAsia" w:hAnsiTheme="minorHAnsi" w:cstheme="minorBidi"/>
          <w:b w:val="0"/>
          <w:color w:val="auto"/>
          <w:sz w:val="22"/>
        </w:rPr>
      </w:pPr>
      <w:hyperlink w:anchor="_Toc430890666" w:history="1">
        <w:r w:rsidR="00617B7E" w:rsidRPr="00865A96">
          <w:rPr>
            <w:rStyle w:val="Hyperlink"/>
          </w:rPr>
          <w:t>Appendix I.  Troubleshooting and FAQ</w:t>
        </w:r>
        <w:r w:rsidR="00617B7E">
          <w:rPr>
            <w:webHidden/>
          </w:rPr>
          <w:tab/>
        </w:r>
        <w:r w:rsidR="00617B7E">
          <w:rPr>
            <w:webHidden/>
          </w:rPr>
          <w:fldChar w:fldCharType="begin"/>
        </w:r>
        <w:r w:rsidR="00617B7E">
          <w:rPr>
            <w:webHidden/>
          </w:rPr>
          <w:instrText xml:space="preserve"> PAGEREF _Toc430890666 \h </w:instrText>
        </w:r>
        <w:r w:rsidR="00617B7E">
          <w:rPr>
            <w:webHidden/>
          </w:rPr>
        </w:r>
        <w:r w:rsidR="00617B7E">
          <w:rPr>
            <w:webHidden/>
          </w:rPr>
          <w:fldChar w:fldCharType="separate"/>
        </w:r>
        <w:r w:rsidR="00617B7E">
          <w:rPr>
            <w:webHidden/>
          </w:rPr>
          <w:t>77</w:t>
        </w:r>
        <w:r w:rsidR="00617B7E">
          <w:rPr>
            <w:webHidden/>
          </w:rPr>
          <w:fldChar w:fldCharType="end"/>
        </w:r>
      </w:hyperlink>
    </w:p>
    <w:p w14:paraId="4B085E48" w14:textId="77777777" w:rsidR="00617B7E" w:rsidRDefault="009E4603">
      <w:pPr>
        <w:pStyle w:val="TOC3"/>
        <w:rPr>
          <w:rFonts w:asciiTheme="minorHAnsi" w:eastAsiaTheme="minorEastAsia" w:hAnsiTheme="minorHAnsi" w:cstheme="minorBidi"/>
          <w:noProof/>
          <w:color w:val="auto"/>
          <w:sz w:val="22"/>
        </w:rPr>
      </w:pPr>
      <w:hyperlink w:anchor="_Toc430890667" w:history="1">
        <w:r w:rsidR="00617B7E" w:rsidRPr="00865A96">
          <w:rPr>
            <w:rStyle w:val="Hyperlink"/>
            <w:noProof/>
          </w:rPr>
          <w:t>Troubleshooting</w:t>
        </w:r>
        <w:r w:rsidR="00617B7E">
          <w:rPr>
            <w:noProof/>
            <w:webHidden/>
          </w:rPr>
          <w:tab/>
        </w:r>
        <w:r w:rsidR="00617B7E">
          <w:rPr>
            <w:noProof/>
            <w:webHidden/>
          </w:rPr>
          <w:fldChar w:fldCharType="begin"/>
        </w:r>
        <w:r w:rsidR="00617B7E">
          <w:rPr>
            <w:noProof/>
            <w:webHidden/>
          </w:rPr>
          <w:instrText xml:space="preserve"> PAGEREF _Toc430890667 \h </w:instrText>
        </w:r>
        <w:r w:rsidR="00617B7E">
          <w:rPr>
            <w:noProof/>
            <w:webHidden/>
          </w:rPr>
        </w:r>
        <w:r w:rsidR="00617B7E">
          <w:rPr>
            <w:noProof/>
            <w:webHidden/>
          </w:rPr>
          <w:fldChar w:fldCharType="separate"/>
        </w:r>
        <w:r w:rsidR="00617B7E">
          <w:rPr>
            <w:noProof/>
            <w:webHidden/>
          </w:rPr>
          <w:t>77</w:t>
        </w:r>
        <w:r w:rsidR="00617B7E">
          <w:rPr>
            <w:noProof/>
            <w:webHidden/>
          </w:rPr>
          <w:fldChar w:fldCharType="end"/>
        </w:r>
      </w:hyperlink>
    </w:p>
    <w:p w14:paraId="1B15BA27" w14:textId="77777777" w:rsidR="00617B7E" w:rsidRDefault="009E4603">
      <w:pPr>
        <w:pStyle w:val="TOC3"/>
        <w:rPr>
          <w:rFonts w:asciiTheme="minorHAnsi" w:eastAsiaTheme="minorEastAsia" w:hAnsiTheme="minorHAnsi" w:cstheme="minorBidi"/>
          <w:noProof/>
          <w:color w:val="auto"/>
          <w:sz w:val="22"/>
        </w:rPr>
      </w:pPr>
      <w:hyperlink w:anchor="_Toc430890668" w:history="1">
        <w:r w:rsidR="00617B7E" w:rsidRPr="00865A96">
          <w:rPr>
            <w:rStyle w:val="Hyperlink"/>
            <w:noProof/>
          </w:rPr>
          <w:t>FAQ</w:t>
        </w:r>
        <w:r w:rsidR="00617B7E">
          <w:rPr>
            <w:noProof/>
            <w:webHidden/>
          </w:rPr>
          <w:tab/>
        </w:r>
        <w:r w:rsidR="00617B7E">
          <w:rPr>
            <w:noProof/>
            <w:webHidden/>
          </w:rPr>
          <w:fldChar w:fldCharType="begin"/>
        </w:r>
        <w:r w:rsidR="00617B7E">
          <w:rPr>
            <w:noProof/>
            <w:webHidden/>
          </w:rPr>
          <w:instrText xml:space="preserve"> PAGEREF _Toc430890668 \h </w:instrText>
        </w:r>
        <w:r w:rsidR="00617B7E">
          <w:rPr>
            <w:noProof/>
            <w:webHidden/>
          </w:rPr>
        </w:r>
        <w:r w:rsidR="00617B7E">
          <w:rPr>
            <w:noProof/>
            <w:webHidden/>
          </w:rPr>
          <w:fldChar w:fldCharType="separate"/>
        </w:r>
        <w:r w:rsidR="00617B7E">
          <w:rPr>
            <w:noProof/>
            <w:webHidden/>
          </w:rPr>
          <w:t>80</w:t>
        </w:r>
        <w:r w:rsidR="00617B7E">
          <w:rPr>
            <w:noProof/>
            <w:webHidden/>
          </w:rPr>
          <w:fldChar w:fldCharType="end"/>
        </w:r>
      </w:hyperlink>
    </w:p>
    <w:p w14:paraId="2B932FA1" w14:textId="77777777" w:rsidR="00617B7E" w:rsidRDefault="009E4603">
      <w:pPr>
        <w:pStyle w:val="TOC2"/>
        <w:rPr>
          <w:rFonts w:asciiTheme="minorHAnsi" w:eastAsiaTheme="minorEastAsia" w:hAnsiTheme="minorHAnsi" w:cstheme="minorBidi"/>
          <w:b w:val="0"/>
          <w:color w:val="auto"/>
          <w:sz w:val="22"/>
        </w:rPr>
      </w:pPr>
      <w:hyperlink w:anchor="_Toc430890669" w:history="1">
        <w:r w:rsidR="00617B7E" w:rsidRPr="00865A96">
          <w:rPr>
            <w:rStyle w:val="Hyperlink"/>
            <w:shd w:val="clear" w:color="auto" w:fill="FFFFFF"/>
          </w:rPr>
          <w:t>OSIRIS User’s Guide Revision History</w:t>
        </w:r>
        <w:r w:rsidR="00617B7E">
          <w:rPr>
            <w:webHidden/>
          </w:rPr>
          <w:tab/>
        </w:r>
        <w:r w:rsidR="00617B7E">
          <w:rPr>
            <w:webHidden/>
          </w:rPr>
          <w:fldChar w:fldCharType="begin"/>
        </w:r>
        <w:r w:rsidR="00617B7E">
          <w:rPr>
            <w:webHidden/>
          </w:rPr>
          <w:instrText xml:space="preserve"> PAGEREF _Toc430890669 \h </w:instrText>
        </w:r>
        <w:r w:rsidR="00617B7E">
          <w:rPr>
            <w:webHidden/>
          </w:rPr>
        </w:r>
        <w:r w:rsidR="00617B7E">
          <w:rPr>
            <w:webHidden/>
          </w:rPr>
          <w:fldChar w:fldCharType="separate"/>
        </w:r>
        <w:r w:rsidR="00617B7E">
          <w:rPr>
            <w:webHidden/>
          </w:rPr>
          <w:t>81</w:t>
        </w:r>
        <w:r w:rsidR="00617B7E">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430890611"/>
      <w:r w:rsidRPr="00611FCC">
        <w:lastRenderedPageBreak/>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1"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430890612"/>
      <w:r>
        <w:lastRenderedPageBreak/>
        <w:t>Getting Started</w:t>
      </w:r>
      <w:bookmarkEnd w:id="5"/>
    </w:p>
    <w:p w14:paraId="4211BA8C" w14:textId="77777777" w:rsidR="004A7B0B" w:rsidRDefault="004A7B0B" w:rsidP="00430B92">
      <w:pPr>
        <w:pStyle w:val="Heading2"/>
      </w:pPr>
      <w:bookmarkStart w:id="6" w:name="_Toc430890613"/>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22"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430890614"/>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lastRenderedPageBreak/>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drawing>
          <wp:anchor distT="0" distB="0" distL="114300" distR="114300" simplePos="0" relativeHeight="251647488"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C9D21D6" w:rsidR="004A7B0B" w:rsidRDefault="00A733BD" w:rsidP="00F70886">
      <w:pPr>
        <w:pStyle w:val="ImageCentered"/>
      </w:pPr>
      <w:r>
        <w:rPr>
          <w:noProof/>
        </w:rPr>
        <w:lastRenderedPageBreak/>
        <w:drawing>
          <wp:inline distT="0" distB="0" distL="0" distR="0" wp14:anchorId="291A68DD" wp14:editId="5B343333">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7" w:history="1">
        <w:r w:rsidRPr="00D170FA">
          <w:rPr>
            <w:rStyle w:val="Hyperlink"/>
          </w:rPr>
          <w:t>forensics@ncbi.nlm.nih.gov</w:t>
        </w:r>
      </w:hyperlink>
      <w:r>
        <w:t xml:space="preserve">.  </w:t>
      </w:r>
    </w:p>
    <w:p w14:paraId="7783E5C5" w14:textId="77777777" w:rsidR="004A7B0B" w:rsidRDefault="004A7B0B" w:rsidP="005424E2"/>
    <w:p w14:paraId="1A12B785" w14:textId="78156FB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lastRenderedPageBreak/>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62162AEE" w:rsidR="004A7B0B" w:rsidRDefault="008D6E24">
      <w:r>
        <w:rPr>
          <w:noProof/>
        </w:rPr>
        <w:lastRenderedPageBreak/>
        <w:drawing>
          <wp:inline distT="0" distB="0" distL="0" distR="0" wp14:anchorId="2603DE2F" wp14:editId="35EFB0F9">
            <wp:extent cx="6400800" cy="4398405"/>
            <wp:effectExtent l="0" t="0" r="0" b="2540"/>
            <wp:docPr id="453" name="Picture 453" descr="C:\Users\rileygr\AppData\Local\Temp\2\SNAGHTML23db8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leygr\AppData\Local\Temp\2\SNAGHTML23db8773.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00800" cy="439840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48512"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30890615"/>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30890616"/>
      <w:bookmarkEnd w:id="11"/>
      <w:bookmarkEnd w:id="12"/>
      <w:r>
        <w:t>Lab Settings</w:t>
      </w:r>
      <w:bookmarkEnd w:id="13"/>
    </w:p>
    <w:p w14:paraId="5BF4833F" w14:textId="61220D99" w:rsidR="004A7B0B" w:rsidRDefault="00A733BD" w:rsidP="00142C1B">
      <w:r>
        <w:rPr>
          <w:noProof/>
          <w:sz w:val="16"/>
          <w:szCs w:val="16"/>
        </w:rPr>
        <mc:AlternateContent>
          <mc:Choice Requires="wpg">
            <w:drawing>
              <wp:anchor distT="0" distB="0" distL="114300" distR="114300" simplePos="0" relativeHeight="251650560"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5E48D7" id="Group 77" o:spid="_x0000_s1026" style="position:absolute;margin-left:289.05pt;margin-top:4.15pt;width:220.05pt;height:93.4pt;z-index:251650560"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4"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5"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lastRenderedPageBreak/>
        <w:br w:type="page"/>
      </w:r>
    </w:p>
    <w:p w14:paraId="018AC28B" w14:textId="59F06190" w:rsidR="004A7B0B" w:rsidRDefault="004A7B0B" w:rsidP="005030E4">
      <w:pPr>
        <w:pStyle w:val="Heading4"/>
      </w:pPr>
      <w:bookmarkStart w:id="14" w:name="_Toc430890617"/>
      <w:r>
        <w:lastRenderedPageBreak/>
        <w:t>Add a new Operating Procedure</w:t>
      </w:r>
      <w:bookmarkEnd w:id="14"/>
      <w:r>
        <w:t xml:space="preserve"> </w:t>
      </w:r>
    </w:p>
    <w:p w14:paraId="4355F862" w14:textId="5A6EA16B" w:rsidR="004A7B0B" w:rsidRDefault="00A733BD" w:rsidP="005424E2">
      <w:r>
        <w:rPr>
          <w:noProof/>
        </w:rPr>
        <mc:AlternateContent>
          <mc:Choice Requires="wpg">
            <w:drawing>
              <wp:anchor distT="0" distB="0" distL="114300" distR="114300" simplePos="0" relativeHeight="251649536"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D285D89" id="Group 71" o:spid="_x0000_s1026" style="position:absolute;margin-left:202.6pt;margin-top:27.75pt;width:305.5pt;height:186.05pt;z-index:251649536"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38"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39"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5" w:name="_General_-_.fsa"/>
      <w:bookmarkStart w:id="16" w:name="_Toc430890618"/>
      <w:bookmarkEnd w:id="15"/>
      <w:r>
        <w:t>General</w:t>
      </w:r>
      <w:r w:rsidR="00276A77">
        <w:t xml:space="preserve"> - </w:t>
      </w:r>
      <w:r w:rsidR="00697491">
        <w:t xml:space="preserve">.fsa </w:t>
      </w:r>
      <w:r w:rsidR="00276A77">
        <w:t xml:space="preserve">and </w:t>
      </w:r>
      <w:r w:rsidR="002F1BC1">
        <w:t>.hid files</w:t>
      </w:r>
      <w:bookmarkEnd w:id="16"/>
    </w:p>
    <w:p w14:paraId="00307FBA" w14:textId="62D5231E" w:rsidR="004A7B0B" w:rsidRDefault="00A733BD" w:rsidP="00276A77">
      <w:r>
        <w:rPr>
          <w:noProof/>
        </w:rPr>
        <w:drawing>
          <wp:anchor distT="0" distB="0" distL="114300" distR="114300" simplePos="0" relativeHeight="251674112"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7" w:name="_File_Names"/>
      <w:bookmarkStart w:id="18" w:name="_File_Names/Sample_names"/>
      <w:bookmarkStart w:id="19" w:name="_Toc430890619"/>
      <w:bookmarkEnd w:id="17"/>
      <w:bookmarkEnd w:id="18"/>
      <w:r>
        <w:t>File</w:t>
      </w:r>
      <w:r w:rsidR="001723DA">
        <w:t>/</w:t>
      </w:r>
      <w:r w:rsidR="001723DA" w:rsidRPr="008A1616">
        <w:rPr>
          <w:shd w:val="clear" w:color="auto" w:fill="FFFFFF"/>
        </w:rPr>
        <w:t>Sample names</w:t>
      </w:r>
      <w:bookmarkEnd w:id="19"/>
    </w:p>
    <w:p w14:paraId="07899B88" w14:textId="35AD380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16084C7" w:rsidR="002E20DD" w:rsidRDefault="000A721F">
      <w:pPr>
        <w:pStyle w:val="ImageCentered"/>
        <w:jc w:val="left"/>
      </w:pPr>
      <w:r>
        <w:rPr>
          <w:noProof/>
        </w:rPr>
        <w:drawing>
          <wp:anchor distT="0" distB="0" distL="114300" distR="114300" simplePos="0" relativeHeight="251681280" behindDoc="0" locked="0" layoutInCell="1" allowOverlap="1" wp14:anchorId="38C14FAF" wp14:editId="24A6E456">
            <wp:simplePos x="0" y="0"/>
            <wp:positionH relativeFrom="column">
              <wp:posOffset>2823210</wp:posOffset>
            </wp:positionH>
            <wp:positionV relativeFrom="paragraph">
              <wp:posOffset>46355</wp:posOffset>
            </wp:positionV>
            <wp:extent cx="3532505" cy="1851660"/>
            <wp:effectExtent l="0" t="0" r="0" b="0"/>
            <wp:wrapSquare wrapText="bothSides"/>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32505" cy="185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278D7C4B" w:rsidR="004A7B0B" w:rsidRDefault="00A733BD" w:rsidP="005424E2">
      <w:pPr>
        <w:pStyle w:val="ImageCentered"/>
        <w:rPr>
          <w:noProof/>
        </w:rPr>
      </w:pPr>
      <w:r>
        <w:rPr>
          <w:noProof/>
        </w:rPr>
        <w:drawing>
          <wp:inline distT="0" distB="0" distL="0" distR="0" wp14:anchorId="1053CFBC" wp14:editId="1B47AB90">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w:t>
      </w:r>
      <w:r w:rsidR="004A7B0B" w:rsidRPr="003C562B">
        <w:rPr>
          <w:rStyle w:val="NormalFixedChar"/>
        </w:rPr>
        <w:lastRenderedPageBreak/>
        <w:t>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3116EBB" w14:textId="087970F6" w:rsidR="004A7B0B" w:rsidRDefault="00A733BD" w:rsidP="00CD3A52">
      <w:pPr>
        <w:tabs>
          <w:tab w:val="left" w:pos="4680"/>
        </w:tabs>
        <w:suppressAutoHyphens/>
        <w:jc w:val="center"/>
      </w:pPr>
      <w:r>
        <w:rPr>
          <w:noProof/>
        </w:rPr>
        <w:drawing>
          <wp:inline distT="0" distB="0" distL="0" distR="0" wp14:anchorId="7A551205" wp14:editId="192A57DD">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158047DD" w14:textId="04F29F84"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are:  9947A, 9948, K562</w:t>
      </w:r>
      <w:r w:rsidR="00666B04">
        <w:t>,</w:t>
      </w:r>
      <w:r w:rsidR="004D1B58">
        <w:t xml:space="preserve"> DNA007, and 2800M</w:t>
      </w:r>
      <w:r w:rsidR="00AE6C74">
        <w:t xml:space="preserve"> (note use of capitalization)</w:t>
      </w:r>
      <w:r w:rsidR="004D1B58">
        <w:t xml:space="preserve">.  Use of any other standard positive name will not be recognized.  Not all loci are defined for all positive controls.  </w:t>
      </w:r>
      <w:hyperlink w:anchor="_Positive_Controls_Defined" w:history="1">
        <w:r w:rsidR="004D1B58" w:rsidRPr="00AE6C74">
          <w:rPr>
            <w:rStyle w:val="Hyperlink"/>
          </w:rPr>
          <w:t xml:space="preserve">The </w:t>
        </w:r>
        <w:r w:rsidR="00AE6C74" w:rsidRPr="00AE6C74">
          <w:rPr>
            <w:rStyle w:val="Hyperlink"/>
          </w:rPr>
          <w:t xml:space="preserve">defined </w:t>
        </w:r>
        <w:r w:rsidR="004D1B58" w:rsidRPr="00AE6C74">
          <w:rPr>
            <w:rStyle w:val="Hyperlink"/>
          </w:rPr>
          <w:t xml:space="preserve">standard positive </w:t>
        </w:r>
        <w:r w:rsidR="00AE6C74" w:rsidRPr="00AE6C74">
          <w:rPr>
            <w:rStyle w:val="Hyperlink"/>
          </w:rPr>
          <w:t>control loci/</w:t>
        </w:r>
        <w:r w:rsidR="004D1B58" w:rsidRPr="00AE6C74">
          <w:rPr>
            <w:rStyle w:val="Hyperlink"/>
          </w:rPr>
          <w:t>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NormalFixedChar"/>
        </w:rPr>
        <w:t>Joe102</w:t>
      </w:r>
      <w:r w:rsidR="002E3ACB" w:rsidRPr="002E3ACB">
        <w:rPr>
          <w:rStyle w:val="Norm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468AECD6" w14:textId="607C71B8"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lastRenderedPageBreak/>
              <w:t xml:space="preserve"> Control</w:t>
            </w:r>
          </w:p>
        </w:tc>
        <w:tc>
          <w:tcPr>
            <w:tcW w:w="1710" w:type="dxa"/>
            <w:shd w:val="clear" w:color="auto" w:fill="auto"/>
          </w:tcPr>
          <w:p w14:paraId="448DFD49" w14:textId="77777777" w:rsidR="0009212E" w:rsidRPr="00715BF5" w:rsidRDefault="00D408DD" w:rsidP="0009212E">
            <w:pPr>
              <w:rPr>
                <w:b/>
              </w:rPr>
            </w:pPr>
            <w:r w:rsidRPr="00715BF5">
              <w:rPr>
                <w:b/>
              </w:rPr>
              <w:lastRenderedPageBreak/>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lastRenderedPageBreak/>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1" w:name="_Locus/ILS_Thresholds"/>
      <w:bookmarkStart w:id="22" w:name="_Thresholds"/>
      <w:bookmarkEnd w:id="21"/>
      <w:bookmarkEnd w:id="22"/>
    </w:p>
    <w:p w14:paraId="032218BE" w14:textId="77777777" w:rsidR="004A7B0B" w:rsidRDefault="004A7B0B" w:rsidP="005030E4">
      <w:pPr>
        <w:pStyle w:val="Heading4"/>
      </w:pPr>
      <w:bookmarkStart w:id="23" w:name="_Toc430890620"/>
      <w:r>
        <w:t>Locus/ILS Thresholds</w:t>
      </w:r>
      <w:bookmarkEnd w:id="23"/>
    </w:p>
    <w:p w14:paraId="4E1BEE9D" w14:textId="297D7D3E" w:rsidR="004A7B0B" w:rsidRDefault="00A733BD" w:rsidP="00D96CED">
      <w:r>
        <w:rPr>
          <w:noProof/>
        </w:rPr>
        <w:drawing>
          <wp:anchor distT="0" distB="0" distL="114300" distR="114300" simplePos="0" relativeHeight="251633152"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0B0E5AA2" w:rsidR="004A7B0B" w:rsidRDefault="00854F1D" w:rsidP="003D490C">
      <w:pPr>
        <w:pStyle w:val="Heading4"/>
      </w:pPr>
      <w:bookmarkStart w:id="24" w:name="_Sample_Thresholds_1"/>
      <w:bookmarkEnd w:id="24"/>
      <w:r>
        <w:br w:type="page"/>
      </w:r>
      <w:bookmarkStart w:id="25" w:name="_Sample_Thresholds"/>
      <w:bookmarkStart w:id="26" w:name="_Toc430890621"/>
      <w:bookmarkEnd w:id="25"/>
      <w:r w:rsidR="00DC7DDA">
        <w:rPr>
          <w:noProof/>
        </w:rPr>
        <w:lastRenderedPageBreak/>
        <w:drawing>
          <wp:anchor distT="0" distB="0" distL="114300" distR="114300" simplePos="0" relativeHeight="251667968" behindDoc="1" locked="0" layoutInCell="1" allowOverlap="1" wp14:anchorId="265C6965" wp14:editId="121DE795">
            <wp:simplePos x="0" y="0"/>
            <wp:positionH relativeFrom="column">
              <wp:posOffset>2291080</wp:posOffset>
            </wp:positionH>
            <wp:positionV relativeFrom="paragraph">
              <wp:posOffset>48895</wp:posOffset>
            </wp:positionV>
            <wp:extent cx="4213860" cy="3576955"/>
            <wp:effectExtent l="0" t="0" r="0" b="4445"/>
            <wp:wrapTight wrapText="bothSides">
              <wp:wrapPolygon edited="0">
                <wp:start x="0" y="0"/>
                <wp:lineTo x="0" y="21512"/>
                <wp:lineTo x="21483" y="21512"/>
                <wp:lineTo x="21483" y="0"/>
                <wp:lineTo x="0" y="0"/>
              </wp:wrapPolygon>
            </wp:wrapTight>
            <wp:docPr id="449" name="Picture 449" descr="C:\Users\rileygr\AppData\Local\Temp\2\SNAGHTMLda95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da95ddf.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13860" cy="3576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Sample Thresholds</w:t>
      </w:r>
      <w:bookmarkEnd w:id="26"/>
    </w:p>
    <w:p w14:paraId="26F9C4D9" w14:textId="596B78D5"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03EC7DF" w:rsidR="00EF2938" w:rsidRDefault="004A7B0B" w:rsidP="006F47C7">
      <w:r>
        <w:t>The “</w:t>
      </w:r>
      <w:r w:rsidRPr="005030E4">
        <w:rPr>
          <w:rStyle w:val="NormalFixedChar"/>
        </w:rPr>
        <w:t>RFU Limits</w:t>
      </w:r>
      <w:r>
        <w:t xml:space="preserve">” table is where the user sets laboratory-determined RFU thresholds.  </w:t>
      </w:r>
    </w:p>
    <w:p w14:paraId="3DC13C86" w14:textId="1BB69F42" w:rsidR="00EF2938" w:rsidRDefault="00EF2938" w:rsidP="00EF2938">
      <w:pPr>
        <w:pStyle w:val="Spacer"/>
      </w:pPr>
    </w:p>
    <w:p w14:paraId="46A7096B" w14:textId="535B6A03"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7DE2B521"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007C2ADD" w:rsidRPr="007C2ADD">
        <w:rPr>
          <w:i/>
        </w:rPr>
        <w:t>individual</w:t>
      </w:r>
      <w:r w:rsidR="007C2ADD">
        <w:t xml:space="preserve"> ardtifacts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w:t>
      </w:r>
      <w:r>
        <w:lastRenderedPageBreak/>
        <w:t xml:space="preserve">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8"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7" w:name="_Settings_that_affect"/>
      <w:bookmarkEnd w:id="27"/>
    </w:p>
    <w:p w14:paraId="37701703" w14:textId="77777777" w:rsidR="004A7B0B" w:rsidRPr="00B6649F" w:rsidRDefault="00F37F3A" w:rsidP="00B6649F">
      <w:pPr>
        <w:pStyle w:val="Heading5"/>
      </w:pPr>
      <w:bookmarkStart w:id="28" w:name="_Settings_that_affect_1"/>
      <w:bookmarkEnd w:id="28"/>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Norm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731F4171">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C37288" w:rsidRDefault="00C37288" w:rsidP="00A308E2">
                            <w:r>
                              <w:t>Raised Baseline Options:</w:t>
                            </w:r>
                          </w:p>
                          <w:p w14:paraId="34318272" w14:textId="77777777" w:rsidR="00C37288" w:rsidRDefault="00C37288" w:rsidP="00A308E2">
                            <w:r>
                              <w:tab/>
                              <w:t>Raised Baseline Threshold for Samples (RFU)</w:t>
                            </w:r>
                            <w:r>
                              <w:tab/>
                            </w:r>
                            <w:r>
                              <w:tab/>
                            </w:r>
                            <w:r>
                              <w:tab/>
                            </w:r>
                            <w:r>
                              <w:tab/>
                            </w:r>
                            <w:r>
                              <w:tab/>
                            </w:r>
                            <w:r>
                              <w:tab/>
                              <w:t>250</w:t>
                            </w:r>
                          </w:p>
                          <w:p w14:paraId="6A661505" w14:textId="679EB8AA" w:rsidR="00C37288" w:rsidRDefault="00C37288"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type w14:anchorId="4E0F707A" id="_x0000_t202" coordsize="21600,21600" o:spt="202" path="m,l,21600r21600,l21600,xe">
                <v:stroke joinstyle="miter"/>
                <v:path gradientshapeok="t" o:connecttype="rect"/>
              </v:shapetype>
              <v:shape id="Text Box 2" o:spid="_x0000_s1026"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">
                <v:textbox style="mso-fit-shape-to-text:t">
                  <w:txbxContent>
                    <w:p w14:paraId="097DA50C" w14:textId="77777777" w:rsidR="00C37288" w:rsidRDefault="00C37288" w:rsidP="00A308E2">
                      <w:r>
                        <w:t>Raised Baseline Options:</w:t>
                      </w:r>
                    </w:p>
                    <w:p w14:paraId="34318272" w14:textId="77777777" w:rsidR="00C37288" w:rsidRDefault="00C37288" w:rsidP="00A308E2">
                      <w:r>
                        <w:tab/>
                        <w:t>Raised Baseline Threshold for Samples (RFU)</w:t>
                      </w:r>
                      <w:r>
                        <w:tab/>
                      </w:r>
                      <w:r>
                        <w:tab/>
                      </w:r>
                      <w:r>
                        <w:tab/>
                      </w:r>
                      <w:r>
                        <w:tab/>
                      </w:r>
                      <w:r>
                        <w:tab/>
                      </w:r>
                      <w:r>
                        <w:tab/>
                        <w:t>250</w:t>
                      </w:r>
                    </w:p>
                    <w:p w14:paraId="6A661505" w14:textId="679EB8AA" w:rsidR="00C37288" w:rsidRDefault="00C37288"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28E87EB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C37288" w:rsidRDefault="00C37288" w:rsidP="00A308E2">
                            <w:r>
                              <w:t>Cross Channel Options:</w:t>
                            </w:r>
                          </w:p>
                          <w:p w14:paraId="0ABB3F6F" w14:textId="06726973" w:rsidR="00C37288" w:rsidRPr="00201EF1" w:rsidRDefault="00C37288"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C37288" w:rsidRDefault="00C37288" w:rsidP="00A308E2">
                            <w:r>
                              <w:tab/>
                              <w:t>Min RFU for a peak to be considered as a primary pull-up (Default = 500)</w:t>
                            </w:r>
                            <w:r>
                              <w:tab/>
                            </w:r>
                            <w:r>
                              <w:tab/>
                            </w:r>
                            <w:r>
                              <w:tab/>
                              <w:t>500</w:t>
                            </w:r>
                          </w:p>
                          <w:p w14:paraId="7B51FE22" w14:textId="6E440F28" w:rsidR="00C37288" w:rsidRPr="004A42EA" w:rsidRDefault="00C37288"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7"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PMS3VKAIAAE4EAAAOAAAAAAAAAAAAAAAAAC4CAABkcnMvZTJvRG9j&#10;LnhtbFBLAQItABQABgAIAAAAIQAV7qpC2wAAAAUBAAAPAAAAAAAAAAAAAAAAAIIEAABkcnMvZG93&#10;bnJldi54bWxQSwUGAAAAAAQABADzAAAAigUAAAAA&#10;">
                <v:textbox style="mso-fit-shape-to-text:t">
                  <w:txbxContent>
                    <w:p w14:paraId="69415733" w14:textId="77777777" w:rsidR="00C37288" w:rsidRDefault="00C37288" w:rsidP="00A308E2">
                      <w:r>
                        <w:t>Cross Channel Options:</w:t>
                      </w:r>
                    </w:p>
                    <w:p w14:paraId="0ABB3F6F" w14:textId="06726973" w:rsidR="00C37288" w:rsidRPr="00201EF1" w:rsidRDefault="00C37288"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C37288" w:rsidRDefault="00C37288" w:rsidP="00A308E2">
                      <w:r>
                        <w:tab/>
                        <w:t>Min RFU for a peak to be considered as a primary pull-up (Default = 500)</w:t>
                      </w:r>
                      <w:r>
                        <w:tab/>
                      </w:r>
                      <w:r>
                        <w:tab/>
                      </w:r>
                      <w:r>
                        <w:tab/>
                        <w:t>500</w:t>
                      </w:r>
                    </w:p>
                    <w:p w14:paraId="7B51FE22" w14:textId="6E440F28" w:rsidR="00C37288" w:rsidRPr="004A42EA" w:rsidRDefault="00C37288"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P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60B201C6">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C37288" w:rsidRPr="00FF126A" w:rsidRDefault="00C37288"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C37288" w:rsidRPr="00FF126A" w:rsidRDefault="00C37288"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EbgU4AnAgAATgQAAA4AAAAAAAAAAAAAAAAALgIAAGRycy9lMm9Eb2Mu&#10;eG1sUEsBAi0AFAAGAAgAAAAhABXuqkLbAAAABQEAAA8AAAAAAAAAAAAAAAAAgQQAAGRycy9kb3du&#10;cmV2LnhtbFBLBQYAAAAABAAEAPMAAACJBQAAAAA=&#10;">
                <v:textbox style="mso-fit-shape-to-text:t">
                  <w:txbxContent>
                    <w:p w14:paraId="138F5172" w14:textId="77777777" w:rsidR="00C37288" w:rsidRPr="00FF126A" w:rsidRDefault="00C37288"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C37288" w:rsidRPr="00FF126A" w:rsidRDefault="00C37288"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3412BA00">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C37288" w:rsidRPr="00FF126A" w:rsidRDefault="00C37288"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dkTKsCkCAABOBAAADgAAAAAAAAAAAAAAAAAuAgAAZHJzL2Uyb0Rv&#10;Yy54bWxQSwECLQAUAAYACAAAACEAFe6qQtsAAAAFAQAADwAAAAAAAAAAAAAAAACDBAAAZHJzL2Rv&#10;d25yZXYueG1sUEsFBgAAAAAEAAQA8wAAAIsFAAAAAA==&#10;">
                <v:textbox style="mso-fit-shape-to-text:t">
                  <w:txbxContent>
                    <w:p w14:paraId="7A043D7F" w14:textId="77777777" w:rsidR="00C37288" w:rsidRPr="00FF126A" w:rsidRDefault="00C37288"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ECDBBE">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C37288" w:rsidRDefault="00C37288" w:rsidP="00A308E2">
                            <w:r>
                              <w:t>Rework Options:</w:t>
                            </w:r>
                          </w:p>
                          <w:p w14:paraId="283E28DF" w14:textId="77777777" w:rsidR="00C37288" w:rsidRPr="00FF126A" w:rsidRDefault="00C37288"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C37288" w:rsidRPr="00FF126A" w:rsidRDefault="00C37288"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C37288" w:rsidRPr="00FF126A" w:rsidRDefault="00C37288"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Ox7OI4nAgAATgQAAA4AAAAAAAAAAAAAAAAALgIAAGRycy9lMm9Eb2Mu&#10;eG1sUEsBAi0AFAAGAAgAAAAhABXuqkLbAAAABQEAAA8AAAAAAAAAAAAAAAAAgQQAAGRycy9kb3du&#10;cmV2LnhtbFBLBQYAAAAABAAEAPMAAACJBQAAAAA=&#10;">
                <v:textbox style="mso-fit-shape-to-text:t">
                  <w:txbxContent>
                    <w:p w14:paraId="0FB8310B" w14:textId="77777777" w:rsidR="00C37288" w:rsidRDefault="00C37288" w:rsidP="00A308E2">
                      <w:r>
                        <w:t>Rework Options:</w:t>
                      </w:r>
                    </w:p>
                    <w:p w14:paraId="283E28DF" w14:textId="77777777" w:rsidR="00C37288" w:rsidRPr="00FF126A" w:rsidRDefault="00C37288"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C37288" w:rsidRPr="00FF126A" w:rsidRDefault="00C37288"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C37288" w:rsidRPr="00FF126A" w:rsidRDefault="00C37288"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0AACE046">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C37288" w:rsidRDefault="00C37288" w:rsidP="00A308E2">
                            <w:r>
                              <w:t>Curve Fit Options:</w:t>
                            </w:r>
                          </w:p>
                          <w:p w14:paraId="344A322A" w14:textId="77777777" w:rsidR="00C37288" w:rsidRPr="00FF126A" w:rsidRDefault="00C37288"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C37288" w:rsidRPr="00FF126A" w:rsidRDefault="00C37288"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6G+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5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3N+hvikCAABOBAAADgAAAAAAAAAAAAAAAAAuAgAAZHJzL2Uyb0Rv&#10;Yy54bWxQSwECLQAUAAYACAAAACEAFe6qQtsAAAAFAQAADwAAAAAAAAAAAAAAAACDBAAAZHJzL2Rv&#10;d25yZXYueG1sUEsFBgAAAAAEAAQA8wAAAIsFAAAAAA==&#10;">
                <v:textbox style="mso-fit-shape-to-text:t">
                  <w:txbxContent>
                    <w:p w14:paraId="78B78A86" w14:textId="77777777" w:rsidR="00C37288" w:rsidRDefault="00C37288" w:rsidP="00A308E2">
                      <w:r>
                        <w:t>Curve Fit Options:</w:t>
                      </w:r>
                    </w:p>
                    <w:p w14:paraId="344A322A" w14:textId="77777777" w:rsidR="00C37288" w:rsidRPr="00FF126A" w:rsidRDefault="00C37288"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C37288" w:rsidRPr="00FF126A" w:rsidRDefault="00C37288"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lastRenderedPageBreak/>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0FE929B">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C37288" w:rsidRDefault="00C37288" w:rsidP="00A308E2">
                            <w:r>
                              <w:t>Negative Control Options:</w:t>
                            </w:r>
                          </w:p>
                          <w:p w14:paraId="5AFF213D" w14:textId="2DFAB0EA" w:rsidR="00C37288" w:rsidRPr="00FF126A" w:rsidRDefault="00C37288"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C37288" w:rsidRDefault="00C37288"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C37288" w:rsidRPr="00FF126A" w:rsidRDefault="00C37288" w:rsidP="00A308E2">
                            <w:r>
                              <w:tab/>
                            </w:r>
                            <w:r>
                              <w:tab/>
                              <w:t>Minimum Number of Peaks per Channel in Primer Dimer for Negative Control</w:t>
                            </w:r>
                            <w:r>
                              <w:tab/>
                              <w:t xml:space="preserve">    2</w:t>
                            </w:r>
                          </w:p>
                          <w:p w14:paraId="64F8BA95" w14:textId="0561DE73" w:rsidR="00C37288" w:rsidRPr="00FF126A" w:rsidRDefault="00C37288"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2"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n/KAIAAE4EAAAOAAAAZHJzL2Uyb0RvYy54bWysVNuO2yAQfa/Uf0C8N77IyW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m1wn/KAIAAE4EAAAOAAAAAAAAAAAAAAAAAC4CAABkcnMvZTJvRG9j&#10;LnhtbFBLAQItABQABgAIAAAAIQD8Jeag2wAAAAUBAAAPAAAAAAAAAAAAAAAAAIIEAABkcnMvZG93&#10;bnJldi54bWxQSwUGAAAAAAQABADzAAAAigUAAAAA&#10;">
                <v:textbox style="mso-fit-shape-to-text:t">
                  <w:txbxContent>
                    <w:p w14:paraId="67E86F35" w14:textId="77777777" w:rsidR="00C37288" w:rsidRDefault="00C37288" w:rsidP="00A308E2">
                      <w:r>
                        <w:t>Negative Control Options:</w:t>
                      </w:r>
                    </w:p>
                    <w:p w14:paraId="5AFF213D" w14:textId="2DFAB0EA" w:rsidR="00C37288" w:rsidRPr="00FF126A" w:rsidRDefault="00C37288"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C37288" w:rsidRDefault="00C37288"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C37288" w:rsidRPr="00FF126A" w:rsidRDefault="00C37288" w:rsidP="00A308E2">
                      <w:r>
                        <w:tab/>
                      </w:r>
                      <w:r>
                        <w:tab/>
                        <w:t>Minimum Number of Peaks per Channel in Primer Dimer for Negative Control</w:t>
                      </w:r>
                      <w:r>
                        <w:tab/>
                        <w:t xml:space="preserve">    2</w:t>
                      </w:r>
                    </w:p>
                    <w:p w14:paraId="64F8BA95" w14:textId="0561DE73" w:rsidR="00C37288" w:rsidRPr="00FF126A" w:rsidRDefault="00C37288"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252C07C2" w14:textId="77777777" w:rsidR="00A308E2" w:rsidRPr="00A308E2" w:rsidRDefault="00A308E2" w:rsidP="00FF126A"/>
    <w:p w14:paraId="25326496" w14:textId="77777777" w:rsidR="00A308E2" w:rsidRDefault="00A308E2" w:rsidP="00FF126A">
      <w:r w:rsidRPr="00A308E2">
        <w:rPr>
          <w:noProof/>
        </w:rPr>
        <mc:AlternateContent>
          <mc:Choice Requires="wps">
            <w:drawing>
              <wp:inline distT="0" distB="0" distL="0" distR="0" wp14:anchorId="614AF8D5" wp14:editId="23107D5E">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C37288" w:rsidRPr="00FF126A" w:rsidRDefault="00C37288"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BZzkM8nAgAATgQAAA4AAAAAAAAAAAAAAAAALgIAAGRycy9lMm9Eb2Mu&#10;eG1sUEsBAi0AFAAGAAgAAAAhAPwl5qDbAAAABQEAAA8AAAAAAAAAAAAAAAAAgQQAAGRycy9kb3du&#10;cmV2LnhtbFBLBQYAAAAABAAEAPMAAACJBQAAAAA=&#10;">
                <v:textbox style="mso-fit-shape-to-text:t">
                  <w:txbxContent>
                    <w:p w14:paraId="351ADDCA" w14:textId="77777777" w:rsidR="00C37288" w:rsidRPr="00FF126A" w:rsidRDefault="00C37288"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w:lastRenderedPageBreak/>
        <mc:AlternateContent>
          <mc:Choice Requires="wps">
            <w:drawing>
              <wp:inline distT="0" distB="0" distL="0" distR="0" wp14:anchorId="4AA63FF6" wp14:editId="27E8FCD2">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C37288" w:rsidRDefault="00C37288" w:rsidP="00A308E2">
                            <w:r>
                              <w:t>Call Criteria:</w:t>
                            </w:r>
                          </w:p>
                          <w:p w14:paraId="4B0FFF13" w14:textId="00567102" w:rsidR="00C37288" w:rsidRPr="00FF126A" w:rsidRDefault="00C37288"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C37288" w:rsidRPr="00FF126A" w:rsidRDefault="00C37288"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C37288" w:rsidRPr="00FF126A" w:rsidRDefault="00C37288"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C37288" w:rsidRPr="00FF126A" w:rsidRDefault="00C37288"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C37288" w:rsidRPr="00FF126A" w:rsidRDefault="00C37288"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Y69MvKAIAAE4EAAAOAAAAAAAAAAAAAAAAAC4CAABkcnMvZTJvRG9j&#10;LnhtbFBLAQItABQABgAIAAAAIQD8Jeag2wAAAAUBAAAPAAAAAAAAAAAAAAAAAIIEAABkcnMvZG93&#10;bnJldi54bWxQSwUGAAAAAAQABADzAAAAigUAAAAA&#10;">
                <v:textbox style="mso-fit-shape-to-text:t">
                  <w:txbxContent>
                    <w:p w14:paraId="62BB6B4B" w14:textId="77777777" w:rsidR="00C37288" w:rsidRDefault="00C37288" w:rsidP="00A308E2">
                      <w:r>
                        <w:t>Call Criteria:</w:t>
                      </w:r>
                    </w:p>
                    <w:p w14:paraId="4B0FFF13" w14:textId="00567102" w:rsidR="00C37288" w:rsidRPr="00FF126A" w:rsidRDefault="00C37288"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C37288" w:rsidRPr="00FF126A" w:rsidRDefault="00C37288"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C37288" w:rsidRPr="00FF126A" w:rsidRDefault="00C37288"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C37288" w:rsidRPr="00FF126A" w:rsidRDefault="00C37288"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C37288" w:rsidRPr="00FF126A" w:rsidRDefault="00C37288"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P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9EEE803" w14:textId="77777777" w:rsidR="00A308E2" w:rsidRPr="00A308E2" w:rsidRDefault="00A308E2" w:rsidP="00FF126A"/>
    <w:p w14:paraId="3D47A304" w14:textId="77777777" w:rsidR="00A308E2" w:rsidRPr="00A308E2" w:rsidRDefault="00A308E2" w:rsidP="00FF126A"/>
    <w:p w14:paraId="0045A7D3" w14:textId="77777777" w:rsidR="00A308E2" w:rsidRDefault="00A308E2" w:rsidP="00FF126A">
      <w:r w:rsidRPr="00A308E2">
        <w:rPr>
          <w:noProof/>
        </w:rPr>
        <mc:AlternateContent>
          <mc:Choice Requires="wps">
            <w:drawing>
              <wp:inline distT="0" distB="0" distL="0" distR="0" wp14:anchorId="3037C301" wp14:editId="6417F0D7">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C37288" w:rsidRPr="00FF126A" w:rsidRDefault="00C37288"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0of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5fUKJZ&#10;hyI9i8GTtzCQPPDTG1dg2JPBQD/gMeoca3XmEfg3RzRsW6b34t5a6FvBaswvCzeTm6sjjgsgVf8R&#10;anyGHTxEoKGxXSAP6SCIjjqdrtqEVDgezlbLbJGii6Mvm6bTeR7VS1hxuW6s8+8FdCRsSmpR/AjP&#10;jo/Oh3RYcQkJrzlQst5JpaJh99VWWXJk2Ci7+MUKXoQpTfqSrmb5bGTgrxBp/P4E0UmPHa9kV9Ll&#10;NYgVgbd3uo796JlU4x5TVvpMZOBuZNEP1RA1W13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ChPSh8nAgAATgQAAA4AAAAAAAAAAAAAAAAALgIAAGRycy9lMm9Eb2Mu&#10;eG1sUEsBAi0AFAAGAAgAAAAhAPwl5qDbAAAABQEAAA8AAAAAAAAAAAAAAAAAgQQAAGRycy9kb3du&#10;cmV2LnhtbFBLBQYAAAAABAAEAPMAAACJBQAAAAA=&#10;">
                <v:textbox style="mso-fit-shape-to-text:t">
                  <w:txbxContent>
                    <w:p w14:paraId="5CBE4C25" w14:textId="77777777" w:rsidR="00C37288" w:rsidRPr="00FF126A" w:rsidRDefault="00C37288"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lastRenderedPageBreak/>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41670EF4">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C37288" w:rsidRDefault="00C37288" w:rsidP="00A308E2">
                            <w:r>
                              <w:t>Baseline Analysis Options:</w:t>
                            </w:r>
                          </w:p>
                          <w:p w14:paraId="2F8935FC" w14:textId="77777777" w:rsidR="00C37288" w:rsidRPr="009865C7" w:rsidRDefault="00C37288"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C37288" w:rsidRPr="009865C7" w:rsidRDefault="00C37288"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C37288" w:rsidRPr="009865C7" w:rsidRDefault="00C37288" w:rsidP="00A308E2">
                            <w:pPr>
                              <w:ind w:firstLine="720"/>
                            </w:pPr>
                            <w:r>
                              <w:tab/>
                              <w:t>Baseline Estimation Threshold (In RFU; Must Be Positive; Default = 10 RFU)</w:t>
                            </w:r>
                            <w:r>
                              <w:tab/>
                            </w:r>
                            <w:r>
                              <w:tab/>
                              <w:t>10</w:t>
                            </w:r>
                          </w:p>
                          <w:p w14:paraId="03E7D49A" w14:textId="77777777" w:rsidR="00C37288" w:rsidRPr="009865C7" w:rsidRDefault="00C37288"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C37288" w:rsidRPr="009865C7" w:rsidRDefault="00C37288"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C37288" w:rsidRPr="009865C7" w:rsidRDefault="00C37288"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C37288" w:rsidRDefault="00C37288"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C37288" w:rsidRPr="009865C7" w:rsidRDefault="00C37288"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Q+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QW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amzQ+KAIAAE8EAAAOAAAAAAAAAAAAAAAAAC4CAABkcnMvZTJvRG9j&#10;LnhtbFBLAQItABQABgAIAAAAIQD8Jeag2wAAAAUBAAAPAAAAAAAAAAAAAAAAAIIEAABkcnMvZG93&#10;bnJldi54bWxQSwUGAAAAAAQABADzAAAAigUAAAAA&#10;">
                <v:textbox style="mso-fit-shape-to-text:t">
                  <w:txbxContent>
                    <w:p w14:paraId="0B7C02EF" w14:textId="77777777" w:rsidR="00C37288" w:rsidRDefault="00C37288" w:rsidP="00A308E2">
                      <w:r>
                        <w:t>Baseline Analysis Options:</w:t>
                      </w:r>
                    </w:p>
                    <w:p w14:paraId="2F8935FC" w14:textId="77777777" w:rsidR="00C37288" w:rsidRPr="009865C7" w:rsidRDefault="00C37288"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C37288" w:rsidRPr="009865C7" w:rsidRDefault="00C37288"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C37288" w:rsidRPr="009865C7" w:rsidRDefault="00C37288" w:rsidP="00A308E2">
                      <w:pPr>
                        <w:ind w:firstLine="720"/>
                      </w:pPr>
                      <w:r>
                        <w:tab/>
                        <w:t>Baseline Estimation Threshold (In RFU; Must Be Positive; Default = 10 RFU)</w:t>
                      </w:r>
                      <w:r>
                        <w:tab/>
                      </w:r>
                      <w:r>
                        <w:tab/>
                        <w:t>10</w:t>
                      </w:r>
                    </w:p>
                    <w:p w14:paraId="03E7D49A" w14:textId="77777777" w:rsidR="00C37288" w:rsidRPr="009865C7" w:rsidRDefault="00C37288"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C37288" w:rsidRPr="009865C7" w:rsidRDefault="00C37288"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C37288" w:rsidRPr="009865C7" w:rsidRDefault="00C37288"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C37288" w:rsidRDefault="00C37288"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C37288" w:rsidRPr="009865C7" w:rsidRDefault="00C37288"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w:t>
      </w:r>
      <w:r w:rsidRPr="00A308E2">
        <w:lastRenderedPageBreak/>
        <w:t>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9BF1F24" w:rsidR="00DC7DDA" w:rsidRDefault="00DC7DDA">
      <w:r>
        <w:br w:type="page"/>
      </w:r>
    </w:p>
    <w:p w14:paraId="3A764ED4" w14:textId="77777777" w:rsidR="00A308E2" w:rsidRPr="00A308E2" w:rsidRDefault="00A308E2" w:rsidP="009865C7">
      <w:r w:rsidRPr="00A308E2">
        <w:rPr>
          <w:rFonts w:ascii="Courier New" w:hAnsi="Courier New" w:cs="Courier New"/>
          <w:b/>
          <w:szCs w:val="20"/>
          <w:shd w:val="clear" w:color="auto" w:fill="C0F0C0"/>
        </w:rPr>
        <w:lastRenderedPageBreak/>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5E9B52B8">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C37288" w:rsidRDefault="00C37288" w:rsidP="00A308E2">
                            <w:r>
                              <w:t>Ladder Selection Criteria (Based on Sample-to-Ladder Time Transform):</w:t>
                            </w:r>
                          </w:p>
                          <w:p w14:paraId="642D1FB4" w14:textId="5C70D44C" w:rsidR="00C37288" w:rsidRPr="009865C7" w:rsidRDefault="00C37288"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C37288" w:rsidRPr="009865C7" w:rsidRDefault="00C37288"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C37288" w:rsidRPr="009865C7" w:rsidRDefault="00C37288" w:rsidP="00A308E2">
                            <w:pPr>
                              <w:ind w:firstLine="720"/>
                            </w:pPr>
                            <w:r>
                              <w:tab/>
                              <w:t>Most Linear Time Transform Threshold (Default = 175, 0 is ideal fit)</w:t>
                            </w:r>
                            <w:r>
                              <w:tab/>
                            </w:r>
                            <w:r>
                              <w:tab/>
                              <w:t>175</w:t>
                            </w:r>
                          </w:p>
                          <w:p w14:paraId="147BE3E7" w14:textId="4EF42F61" w:rsidR="00C37288" w:rsidRPr="009865C7" w:rsidRDefault="00C37288"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PWJiGKAIAAE8EAAAOAAAAAAAAAAAAAAAAAC4CAABkcnMvZTJvRG9j&#10;LnhtbFBLAQItABQABgAIAAAAIQD8Jeag2wAAAAUBAAAPAAAAAAAAAAAAAAAAAIIEAABkcnMvZG93&#10;bnJldi54bWxQSwUGAAAAAAQABADzAAAAigUAAAAA&#10;">
                <v:textbox style="mso-fit-shape-to-text:t">
                  <w:txbxContent>
                    <w:p w14:paraId="79AFB12E" w14:textId="77777777" w:rsidR="00C37288" w:rsidRDefault="00C37288" w:rsidP="00A308E2">
                      <w:r>
                        <w:t>Ladder Selection Criteria (Based on Sample-to-Ladder Time Transform):</w:t>
                      </w:r>
                    </w:p>
                    <w:p w14:paraId="642D1FB4" w14:textId="5C70D44C" w:rsidR="00C37288" w:rsidRPr="009865C7" w:rsidRDefault="00C37288"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C37288" w:rsidRPr="009865C7" w:rsidRDefault="00C37288"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C37288" w:rsidRPr="009865C7" w:rsidRDefault="00C37288" w:rsidP="00A308E2">
                      <w:pPr>
                        <w:ind w:firstLine="720"/>
                      </w:pPr>
                      <w:r>
                        <w:tab/>
                        <w:t>Most Linear Time Transform Threshold (Default = 175, 0 is ideal fit)</w:t>
                      </w:r>
                      <w:r>
                        <w:tab/>
                      </w:r>
                      <w:r>
                        <w:tab/>
                        <w:t>175</w:t>
                      </w:r>
                    </w:p>
                    <w:p w14:paraId="147BE3E7" w14:textId="4EF42F61" w:rsidR="00C37288" w:rsidRPr="009865C7" w:rsidRDefault="00C37288"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w:t>
      </w:r>
      <w:r w:rsidRPr="00A308E2">
        <w:lastRenderedPageBreak/>
        <w:t>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345223E0">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C37288" w:rsidRPr="009865C7" w:rsidRDefault="00C37288"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C37288" w:rsidRPr="009865C7" w:rsidRDefault="00C37288" w:rsidP="00A308E2">
                            <w:r>
                              <w:tab/>
                              <w:t>Max % BP for Residual Displacement Test (Default = 17% BP)</w:t>
                            </w:r>
                            <w:r>
                              <w:tab/>
                            </w:r>
                            <w:r>
                              <w:tab/>
                            </w:r>
                            <w:r>
                              <w:tab/>
                            </w:r>
                            <w:r>
                              <w:tab/>
                              <w:t>17</w:t>
                            </w:r>
                          </w:p>
                          <w:p w14:paraId="2CF10C75" w14:textId="77777777" w:rsidR="00C37288" w:rsidRPr="009865C7" w:rsidRDefault="00C37288"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8"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">
                <v:textbox style="mso-fit-shape-to-text:t">
                  <w:txbxContent>
                    <w:p w14:paraId="6FE2C625" w14:textId="77777777" w:rsidR="00C37288" w:rsidRPr="009865C7" w:rsidRDefault="00C37288"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C37288" w:rsidRPr="009865C7" w:rsidRDefault="00C37288" w:rsidP="00A308E2">
                      <w:r>
                        <w:tab/>
                        <w:t>Max % BP for Residual Displacement Test (Default = 17% BP)</w:t>
                      </w:r>
                      <w:r>
                        <w:tab/>
                      </w:r>
                      <w:r>
                        <w:tab/>
                      </w:r>
                      <w:r>
                        <w:tab/>
                      </w:r>
                      <w:r>
                        <w:tab/>
                        <w:t>17</w:t>
                      </w:r>
                    </w:p>
                    <w:p w14:paraId="2CF10C75" w14:textId="77777777" w:rsidR="00C37288" w:rsidRPr="009865C7" w:rsidRDefault="00C37288"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29" w:name="ResidualDisplacementSettings"/>
      <w:r w:rsidRPr="00A308E2">
        <w:t>Residual</w:t>
      </w:r>
      <w:bookmarkEnd w:id="29"/>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w:lastRenderedPageBreak/>
        <mc:AlternateContent>
          <mc:Choice Requires="wps">
            <w:drawing>
              <wp:inline distT="0" distB="0" distL="0" distR="0" wp14:anchorId="4E3728F5" wp14:editId="602510EC">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C37288" w:rsidRDefault="00C37288"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C37288" w:rsidRPr="009865C7" w:rsidRDefault="00C37288"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C37288" w:rsidRPr="009865C7" w:rsidRDefault="00C37288"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C37288" w:rsidRPr="009865C7" w:rsidRDefault="00C37288"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C37288" w:rsidRPr="009865C7" w:rsidRDefault="00C37288"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39"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DCz47CkCAABPBAAADgAAAAAAAAAAAAAAAAAuAgAAZHJzL2Uyb0Rv&#10;Yy54bWxQSwECLQAUAAYACAAAACEA/CXmoNsAAAAFAQAADwAAAAAAAAAAAAAAAACDBAAAZHJzL2Rv&#10;d25yZXYueG1sUEsFBgAAAAAEAAQA8wAAAIsFAAAAAA==&#10;">
                <v:textbox style="mso-fit-shape-to-text:t">
                  <w:txbxContent>
                    <w:p w14:paraId="3677A77E" w14:textId="77777777" w:rsidR="00C37288" w:rsidRDefault="00C37288"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C37288" w:rsidRPr="009865C7" w:rsidRDefault="00C37288"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C37288" w:rsidRPr="009865C7" w:rsidRDefault="00C37288"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C37288" w:rsidRPr="009865C7" w:rsidRDefault="00C37288"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C37288" w:rsidRPr="009865C7" w:rsidRDefault="00C37288"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30" w:name="DisableFiltersForMixtures"/>
      <w:r w:rsidRPr="00A308E2">
        <w:rPr>
          <w:rFonts w:ascii="Courier New" w:hAnsi="Courier New" w:cs="Courier New"/>
          <w:b/>
          <w:szCs w:val="20"/>
          <w:shd w:val="clear" w:color="auto" w:fill="C0F0C0"/>
        </w:rPr>
        <w:t>Disable Low Level Height Filters For Known Mixtures</w:t>
      </w:r>
      <w:bookmarkEnd w:id="30"/>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Pr="006D44A0"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lastRenderedPageBreak/>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197D1D6F" w14:textId="77777777" w:rsidR="001E6239" w:rsidRDefault="001E6239"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lastRenderedPageBreak/>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lastRenderedPageBreak/>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1" w:name="_Allele_Exceptions"/>
      <w:bookmarkStart w:id="32" w:name="_Assignments"/>
      <w:bookmarkStart w:id="33" w:name="_Toc430890622"/>
      <w:bookmarkEnd w:id="31"/>
      <w:bookmarkEnd w:id="32"/>
      <w:r>
        <w:t>Assignments</w:t>
      </w:r>
      <w:bookmarkEnd w:id="33"/>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691AC567">
            <wp:extent cx="2905125" cy="165803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12680" cy="1662343"/>
                    </a:xfrm>
                    <a:prstGeom prst="rect">
                      <a:avLst/>
                    </a:prstGeom>
                    <a:noFill/>
                    <a:ln>
                      <a:noFill/>
                    </a:ln>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1C682C1C" w:rsidR="00ED17C1" w:rsidRDefault="00A733BD" w:rsidP="008346E2">
      <w:pPr>
        <w:pStyle w:val="ImageCentered"/>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6D0A9CFD" w14:textId="58D56D21" w:rsidR="004A7B0B" w:rsidRDefault="003F664E" w:rsidP="00B0375B">
      <w:r>
        <w:t>The “</w:t>
      </w:r>
      <w:r>
        <w:rPr>
          <w:rStyle w:val="NormalFixedChar"/>
          <w:szCs w:val="20"/>
        </w:rPr>
        <w:t>P</w:t>
      </w:r>
      <w:bookmarkStart w:id="34" w:name="PositiveControlAlleleAssignments"/>
      <w:bookmarkEnd w:id="34"/>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r w:rsidR="00D973C9">
        <w:t>Do not use one of the predefined standard positive control names (</w:t>
      </w:r>
      <w:hyperlink w:anchor="_Positive_Controls_Defined" w:history="1">
        <w:r w:rsidR="00D973C9" w:rsidRPr="00D973C9">
          <w:rPr>
            <w:rStyle w:val="Hyperlink"/>
          </w:rPr>
          <w:t>listed below</w:t>
        </w:r>
      </w:hyperlink>
      <w:r w:rsidR="00D973C9">
        <w:t>) in either the Control Name or the File Name Search columns.</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lastRenderedPageBreak/>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5" w:name="_Acceptance/Review"/>
      <w:bookmarkStart w:id="36" w:name="_Toc430890623"/>
      <w:bookmarkEnd w:id="35"/>
      <w:r w:rsidRPr="003D490C">
        <w:t>Acceptance</w:t>
      </w:r>
      <w:r>
        <w:t>/Review</w:t>
      </w:r>
      <w:bookmarkEnd w:id="36"/>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lastRenderedPageBreak/>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7" w:name="_Grid_Colors_1"/>
      <w:bookmarkStart w:id="38" w:name="_Toc430890624"/>
      <w:bookmarkEnd w:id="37"/>
      <w:r>
        <w:lastRenderedPageBreak/>
        <w:t>Grid Colors</w:t>
      </w:r>
      <w:bookmarkEnd w:id="38"/>
    </w:p>
    <w:p w14:paraId="29E8D1B9" w14:textId="55D245EC" w:rsidR="004A7B0B" w:rsidRDefault="00A733BD">
      <w:r>
        <w:rPr>
          <w:noProof/>
        </w:rPr>
        <w:drawing>
          <wp:anchor distT="0" distB="0" distL="114300" distR="114300" simplePos="0" relativeHeight="251635200"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34176"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9" w:name="_Toc430890625"/>
      <w:r>
        <w:lastRenderedPageBreak/>
        <w:t>Analysis</w:t>
      </w:r>
      <w:bookmarkEnd w:id="39"/>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xml:space="preserve">) file contains the tabular data for an </w:t>
      </w:r>
      <w:r>
        <w:lastRenderedPageBreak/>
        <w:t>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lastRenderedPageBreak/>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0" w:name="_OSIRIS_Report_Files"/>
      <w:bookmarkStart w:id="41" w:name="_Toc430890626"/>
      <w:bookmarkEnd w:id="40"/>
      <w:r w:rsidR="004A7B0B">
        <w:lastRenderedPageBreak/>
        <w:t>OSIRIS Report Files</w:t>
      </w:r>
      <w:bookmarkEnd w:id="41"/>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45AE260">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2" w:name="_Toc430890627"/>
      <w:r>
        <w:lastRenderedPageBreak/>
        <w:t>Analysis Report Table</w:t>
      </w:r>
      <w:bookmarkEnd w:id="42"/>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3" w:name="_Toc430890628"/>
      <w:r>
        <w:t>Using Table Cells to Display Information</w:t>
      </w:r>
      <w:bookmarkEnd w:id="43"/>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lastRenderedPageBreak/>
        <w:drawing>
          <wp:inline distT="0" distB="0" distL="0" distR="0" wp14:anchorId="73195F7E" wp14:editId="3A3274A8">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1FDF375D">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4" w:name="_Toc430890629"/>
      <w:r>
        <w:lastRenderedPageBreak/>
        <w:t>Plot Preview Graph and Graph Menu</w:t>
      </w:r>
      <w:bookmarkEnd w:id="44"/>
    </w:p>
    <w:p w14:paraId="2C376B07" w14:textId="7AD053A2" w:rsidR="004A7B0B" w:rsidRDefault="00A733BD" w:rsidP="00C86F4D">
      <w:pPr>
        <w:ind w:right="6210"/>
      </w:pPr>
      <w:r>
        <w:rPr>
          <w:noProof/>
        </w:rPr>
        <mc:AlternateContent>
          <mc:Choice Requires="wps">
            <w:drawing>
              <wp:anchor distT="0" distB="0" distL="114300" distR="114300" simplePos="0" relativeHeight="251638272"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0" type="#_x0000_t202" style="position:absolute;margin-left:196.4pt;margin-top:114.8pt;width:300.2pt;height:12.7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Rf8PfS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6224"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7248"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39296"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1" type="#_x0000_t202" style="position:absolute;margin-left:195.85pt;margin-top:2.15pt;width:300.5pt;height:14.8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BNU2P8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lastRenderedPageBreak/>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5" w:name="MaxLadderLabels"/>
      <w:bookmarkEnd w:id="45"/>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6" w:name="_Table_Toolbar_and"/>
      <w:bookmarkStart w:id="47" w:name="_Toc430890630"/>
      <w:bookmarkEnd w:id="46"/>
      <w:r>
        <w:t xml:space="preserve">Table </w:t>
      </w:r>
      <w:r w:rsidR="004A7B0B">
        <w:t>Toolbar and Menu</w:t>
      </w:r>
      <w:r w:rsidR="00556BBF">
        <w:t xml:space="preserve"> (Editing)</w:t>
      </w:r>
      <w:bookmarkEnd w:id="47"/>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w:t>
      </w:r>
      <w:r>
        <w:lastRenderedPageBreak/>
        <w:t xml:space="preserve">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lastRenderedPageBreak/>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lastRenderedPageBreak/>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40320"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1344"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8" w:name="SortSamples"/>
      <w:r>
        <w:rPr>
          <w:noProof/>
        </w:rPr>
        <w:drawing>
          <wp:anchor distT="0" distB="0" distL="114300" distR="114300" simplePos="0" relativeHeight="251671040"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8"/>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42368"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9" w:name="DisplayName"/>
      <w:r w:rsidRPr="009D2C02">
        <w:rPr>
          <w:rStyle w:val="NormalFixedChar"/>
          <w:b/>
        </w:rPr>
        <w:t>Display</w:t>
      </w:r>
      <w:bookmarkEnd w:id="49"/>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w:t>
      </w:r>
      <w:r w:rsidR="00BD3D39">
        <w:lastRenderedPageBreak/>
        <w:t xml:space="preserve">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0" w:name="_Osiris_Plot_Files_1"/>
      <w:bookmarkStart w:id="51" w:name="_Toc430890631"/>
      <w:bookmarkEnd w:id="50"/>
      <w:r>
        <w:lastRenderedPageBreak/>
        <w:t>OSIRIS Plot Files</w:t>
      </w:r>
      <w:bookmarkEnd w:id="51"/>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lastRenderedPageBreak/>
        <w:drawing>
          <wp:inline distT="0" distB="0" distL="0" distR="0" wp14:anchorId="34AD91D8" wp14:editId="564C8AD8">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2" w:name="_Graph_Toolbar"/>
      <w:bookmarkStart w:id="53" w:name="_Toc430890632"/>
      <w:bookmarkEnd w:id="52"/>
      <w:r>
        <w:lastRenderedPageBreak/>
        <w:t xml:space="preserve">Graph </w:t>
      </w:r>
      <w:r w:rsidR="004A7B0B">
        <w:t>Toolbar</w:t>
      </w:r>
      <w:bookmarkEnd w:id="53"/>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63DC5B40">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NormalFixedChar"/>
          <w:b/>
        </w:rPr>
        <w:t xml:space="preserve">Peak </w:t>
      </w:r>
      <w:r w:rsidR="0053103A" w:rsidRPr="00E8775E">
        <w:rPr>
          <w:rStyle w:val="NormalFixedChar"/>
          <w:b/>
        </w:rPr>
        <w:t>Labels</w:t>
      </w:r>
      <w:r w:rsidR="0053103A">
        <w:t xml:space="preserve">.  </w:t>
      </w:r>
      <w:r w:rsidR="0073454A">
        <w:t xml:space="preserve">The </w:t>
      </w:r>
      <w:r w:rsidR="0073454A">
        <w:rPr>
          <w:rStyle w:val="NormalFixedChar"/>
          <w:b/>
        </w:rPr>
        <w:t>Ladder</w:t>
      </w:r>
      <w:r w:rsidR="0073454A">
        <w:t xml:space="preserve"> button on the Graph toolbar and the </w:t>
      </w:r>
      <w:r w:rsidR="0073454A" w:rsidRPr="009C62DC">
        <w:rPr>
          <w:rStyle w:val="NormalFixedChar"/>
          <w:b/>
        </w:rPr>
        <w:t>Plot</w:t>
      </w:r>
      <w:r w:rsidR="0073454A">
        <w:t>-&gt;</w:t>
      </w:r>
      <w:r w:rsidR="0073454A">
        <w:rPr>
          <w:rStyle w:val="Norm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Norm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NormalFixedChar"/>
        </w:rPr>
        <w:t>Sync</w:t>
      </w:r>
      <w:r w:rsidR="0073454A">
        <w:t xml:space="preserve">” is selected, all other synchronized plots are zoomed also.  </w:t>
      </w:r>
      <w:r w:rsidR="007824C0">
        <w:t xml:space="preserve">The </w:t>
      </w:r>
      <w:r w:rsidR="007824C0" w:rsidRPr="0048229E">
        <w:rPr>
          <w:rStyle w:val="NormalFixedChar"/>
          <w:b/>
        </w:rPr>
        <w:t>Peak Labels</w:t>
      </w:r>
      <w:r w:rsidR="007824C0">
        <w:t xml:space="preserve"> button on the Graph toolbar and the </w:t>
      </w:r>
      <w:r w:rsidR="007824C0" w:rsidRPr="0048229E">
        <w:rPr>
          <w:rStyle w:val="NormalFixedChar"/>
          <w:b/>
        </w:rPr>
        <w:lastRenderedPageBreak/>
        <w:t>Plot</w:t>
      </w:r>
      <w:r w:rsidR="007824C0">
        <w:t>-&gt;</w:t>
      </w:r>
      <w:r w:rsidR="007824C0" w:rsidRPr="0048229E">
        <w:rPr>
          <w:rStyle w:val="Norm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Norm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72064"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3271BC" id="Group 538" o:spid="_x0000_s1026" style="position:absolute;margin-left:294.1pt;margin-top:3.55pt;width:203.65pt;height:98.3pt;z-index:251672064"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79"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7631F668">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7EBA2B7E">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54" w:name="_Toc291578360"/>
      <w:bookmarkStart w:id="55"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6" w:name="_Toc430890633"/>
      <w:r>
        <w:rPr>
          <w:noProof/>
        </w:rPr>
        <w:drawing>
          <wp:anchor distT="0" distB="0" distL="114300" distR="114300" simplePos="0" relativeHeight="251675136"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4"/>
      <w:bookmarkEnd w:id="55"/>
      <w:r w:rsidR="004A7B0B" w:rsidRPr="005D5127">
        <w:t>Resizing Plots</w:t>
      </w:r>
      <w:bookmarkEnd w:id="56"/>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3392"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7" w:name="_Toc430890634"/>
      <w:r w:rsidR="004A7B0B" w:rsidRPr="00882285">
        <w:lastRenderedPageBreak/>
        <w:t>Export Graphic File</w:t>
      </w:r>
      <w:bookmarkEnd w:id="57"/>
    </w:p>
    <w:p w14:paraId="669D1D9F" w14:textId="6F31C92D" w:rsidR="004A7B0B" w:rsidRDefault="00A733BD" w:rsidP="002C7735">
      <w:r>
        <w:rPr>
          <w:noProof/>
        </w:rPr>
        <w:drawing>
          <wp:anchor distT="0" distB="0" distL="114300" distR="114300" simplePos="0" relativeHeight="251645440"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58" w:name="_Zooming_and_Panning"/>
      <w:bookmarkStart w:id="59" w:name="_Toc430890635"/>
      <w:bookmarkEnd w:id="58"/>
      <w:r w:rsidRPr="00BD2FC4">
        <w:t>Zooming</w:t>
      </w:r>
      <w:r w:rsidR="00595CC8">
        <w:t xml:space="preserve"> and Panning the Graph</w:t>
      </w:r>
      <w:bookmarkEnd w:id="59"/>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lastRenderedPageBreak/>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lastRenderedPageBreak/>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87"/>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60" w:name="_XSLT_Export_Setup"/>
      <w:bookmarkStart w:id="61" w:name="_Export_Setup_Tutorial"/>
      <w:bookmarkStart w:id="62" w:name="_Toc430890636"/>
      <w:bookmarkEnd w:id="60"/>
      <w:bookmarkEnd w:id="61"/>
      <w:r>
        <w:lastRenderedPageBreak/>
        <w:t>Export Setup Tutorial</w:t>
      </w:r>
      <w:bookmarkEnd w:id="62"/>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68992"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53632"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lastRenderedPageBreak/>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drawing>
          <wp:anchor distT="0" distB="0" distL="114300" distR="114300" simplePos="0" relativeHeight="251657728"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680"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79232"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59776" behindDoc="0" locked="0" layoutInCell="1" allowOverlap="1" wp14:anchorId="4F715BC7" wp14:editId="76470DE4">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lastRenderedPageBreak/>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1824"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3" w:name="_OSIRIS_Artifact_Handling"/>
      <w:bookmarkStart w:id="64" w:name="_Toc430890637"/>
      <w:bookmarkEnd w:id="63"/>
      <w:r>
        <w:t>OSIRIS Artifact Handling</w:t>
      </w:r>
      <w:bookmarkEnd w:id="64"/>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lastRenderedPageBreak/>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5" w:name="ExcessResidual"/>
      <w:r w:rsidRPr="00DE4BB2">
        <w:rPr>
          <w:rStyle w:val="BoldSectionChar"/>
        </w:rPr>
        <w:t>Excess residual</w:t>
      </w:r>
      <w:bookmarkEnd w:id="65"/>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63872"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w:t>
      </w:r>
      <w:r w:rsidR="00913672">
        <w:lastRenderedPageBreak/>
        <w:t xml:space="preserve">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6"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7" w:name="CoreNExtendedArtifacts"/>
      <w:bookmarkEnd w:id="67"/>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6"/>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w:t>
      </w:r>
      <w:r w:rsidR="001261CB">
        <w:lastRenderedPageBreak/>
        <w:t>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8" w:name="Excessivenoise"/>
      <w:r w:rsidRPr="00CB0325">
        <w:rPr>
          <w:rStyle w:val="BoldSectionChar"/>
        </w:rPr>
        <w:t>Excessive noise</w:t>
      </w:r>
      <w:bookmarkEnd w:id="68"/>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9" w:name="Stutter"/>
      <w:r w:rsidRPr="00CB0325">
        <w:rPr>
          <w:rStyle w:val="BoldSectionChar"/>
        </w:rPr>
        <w:t>Stutter</w:t>
      </w:r>
      <w:bookmarkEnd w:id="69"/>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70" w:name="_Toc430890638"/>
      <w:r w:rsidRPr="007C1314">
        <w:lastRenderedPageBreak/>
        <w:t>Appendices</w:t>
      </w:r>
      <w:bookmarkEnd w:id="70"/>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71" w:name="_Appendix_A._Program"/>
      <w:bookmarkStart w:id="72" w:name="_Toc430890639"/>
      <w:bookmarkEnd w:id="71"/>
      <w:r>
        <w:t>Appendix A. Program Elements</w:t>
      </w:r>
      <w:bookmarkEnd w:id="72"/>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3" w:name="_Toc430890640"/>
      <w:r>
        <w:t>Compiled Software</w:t>
      </w:r>
      <w:bookmarkEnd w:id="73"/>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4" w:name="_Toc430890641"/>
      <w:r>
        <w:t>Message Book</w:t>
      </w:r>
      <w:bookmarkEnd w:id="74"/>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 xml:space="preserve">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w:t>
      </w:r>
      <w:r>
        <w:lastRenderedPageBreak/>
        <w:t>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5" w:name="_Operating_Procedures_and"/>
      <w:bookmarkEnd w:id="75"/>
      <w:r>
        <w:br w:type="page"/>
      </w:r>
      <w:bookmarkStart w:id="76" w:name="OPKitDef"/>
      <w:bookmarkStart w:id="77" w:name="_Toc430890642"/>
      <w:r w:rsidR="004A7B0B">
        <w:lastRenderedPageBreak/>
        <w:t>Operating Procedures and Kit definitions</w:t>
      </w:r>
      <w:bookmarkEnd w:id="76"/>
      <w:bookmarkEnd w:id="77"/>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55564FFE"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78" w:name="_Toc430890643"/>
      <w:r>
        <w:t>Kit definitions</w:t>
      </w:r>
      <w:bookmarkEnd w:id="78"/>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9" w:name="_Toc430890644"/>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9"/>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80" w:name="_Positive_Controls_Defined"/>
      <w:bookmarkStart w:id="81" w:name="_Toc430890645"/>
      <w:bookmarkEnd w:id="80"/>
      <w:r w:rsidRPr="004130AE">
        <w:rPr>
          <w:b/>
        </w:rPr>
        <w:lastRenderedPageBreak/>
        <w:t>Positive Controls Defined in Default Operating Procedures</w:t>
      </w:r>
      <w:bookmarkEnd w:id="81"/>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in the table for the named positive control, a locus-level artifact message will be displayed saying that the positive control locus could not be found.  This change 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tbl>
      <w:tblPr>
        <w:tblStyle w:val="GridTable4"/>
        <w:tblW w:w="6316" w:type="dxa"/>
        <w:tblLook w:val="04A0" w:firstRow="1" w:lastRow="0" w:firstColumn="1" w:lastColumn="0" w:noHBand="0" w:noVBand="1"/>
      </w:tblPr>
      <w:tblGrid>
        <w:gridCol w:w="1458"/>
        <w:gridCol w:w="884"/>
        <w:gridCol w:w="1051"/>
        <w:gridCol w:w="995"/>
        <w:gridCol w:w="968"/>
        <w:gridCol w:w="960"/>
      </w:tblGrid>
      <w:tr w:rsidR="00666B04" w:rsidRPr="004D1B58" w14:paraId="323EF4AA" w14:textId="77777777" w:rsidTr="006D44A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316" w:type="dxa"/>
            <w:gridSpan w:val="6"/>
            <w:tcBorders>
              <w:bottom w:val="single" w:sz="4" w:space="0" w:color="666666" w:themeColor="text1" w:themeTint="99"/>
            </w:tcBorders>
            <w:shd w:val="clear" w:color="auto" w:fill="auto"/>
            <w:noWrap/>
          </w:tcPr>
          <w:p w14:paraId="47B2D26A" w14:textId="0A41B25C" w:rsidR="00666B04" w:rsidRPr="006D44A0" w:rsidRDefault="00666B04" w:rsidP="00105419">
            <w:pPr>
              <w:jc w:val="center"/>
              <w:rPr>
                <w:rFonts w:ascii="Calibri" w:eastAsia="Times New Roman" w:hAnsi="Calibri"/>
                <w:color w:val="auto"/>
                <w:sz w:val="22"/>
              </w:rPr>
            </w:pPr>
            <w:r w:rsidRPr="006D44A0">
              <w:rPr>
                <w:rFonts w:ascii="Calibri" w:eastAsia="Times New Roman" w:hAnsi="Calibri"/>
                <w:color w:val="auto"/>
                <w:sz w:val="22"/>
              </w:rPr>
              <w:t>Positive Control Loci and Alleles</w:t>
            </w:r>
          </w:p>
        </w:tc>
      </w:tr>
      <w:tr w:rsidR="00695918" w:rsidRPr="004D1B58" w14:paraId="0B41F86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themeColor="text1" w:themeTint="99"/>
              <w:right w:val="single" w:sz="12" w:space="0" w:color="666666" w:themeColor="text1" w:themeTint="99"/>
            </w:tcBorders>
            <w:noWrap/>
            <w:hideMark/>
          </w:tcPr>
          <w:p w14:paraId="4F12A770" w14:textId="77777777" w:rsidR="00666B04" w:rsidRPr="006D44A0" w:rsidRDefault="00666B04" w:rsidP="00105419">
            <w:pPr>
              <w:rPr>
                <w:rFonts w:ascii="Calibri" w:eastAsia="Times New Roman" w:hAnsi="Calibri"/>
                <w:b w:val="0"/>
                <w:color w:val="000000"/>
                <w:sz w:val="22"/>
              </w:rPr>
            </w:pPr>
            <w:r w:rsidRPr="00D165B7">
              <w:rPr>
                <w:rFonts w:ascii="Calibri" w:eastAsia="Times New Roman" w:hAnsi="Calibri"/>
                <w:color w:val="000000"/>
                <w:sz w:val="22"/>
              </w:rPr>
              <w:t>Locus</w:t>
            </w:r>
          </w:p>
        </w:tc>
        <w:tc>
          <w:tcPr>
            <w:tcW w:w="884" w:type="dxa"/>
            <w:tcBorders>
              <w:left w:val="single" w:sz="12" w:space="0" w:color="666666" w:themeColor="text1" w:themeTint="99"/>
              <w:bottom w:val="single" w:sz="12" w:space="0" w:color="666666" w:themeColor="text1" w:themeTint="99"/>
            </w:tcBorders>
            <w:noWrap/>
            <w:hideMark/>
          </w:tcPr>
          <w:p w14:paraId="19AE63A2"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7A</w:t>
            </w:r>
          </w:p>
        </w:tc>
        <w:tc>
          <w:tcPr>
            <w:tcW w:w="1051" w:type="dxa"/>
            <w:tcBorders>
              <w:bottom w:val="single" w:sz="12" w:space="0" w:color="666666" w:themeColor="text1" w:themeTint="99"/>
            </w:tcBorders>
            <w:noWrap/>
            <w:hideMark/>
          </w:tcPr>
          <w:p w14:paraId="5230FF90"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8</w:t>
            </w:r>
          </w:p>
        </w:tc>
        <w:tc>
          <w:tcPr>
            <w:tcW w:w="995" w:type="dxa"/>
            <w:tcBorders>
              <w:bottom w:val="single" w:sz="12" w:space="0" w:color="666666" w:themeColor="text1" w:themeTint="99"/>
            </w:tcBorders>
            <w:noWrap/>
            <w:hideMark/>
          </w:tcPr>
          <w:p w14:paraId="3CC91C9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K562</w:t>
            </w:r>
          </w:p>
        </w:tc>
        <w:tc>
          <w:tcPr>
            <w:tcW w:w="968" w:type="dxa"/>
            <w:tcBorders>
              <w:bottom w:val="single" w:sz="12" w:space="0" w:color="666666" w:themeColor="text1" w:themeTint="99"/>
            </w:tcBorders>
            <w:noWrap/>
            <w:hideMark/>
          </w:tcPr>
          <w:p w14:paraId="0A5BA30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DNA007</w:t>
            </w:r>
          </w:p>
        </w:tc>
        <w:tc>
          <w:tcPr>
            <w:tcW w:w="960" w:type="dxa"/>
            <w:tcBorders>
              <w:bottom w:val="single" w:sz="12" w:space="0" w:color="666666" w:themeColor="text1" w:themeTint="99"/>
              <w:right w:val="single" w:sz="4" w:space="0" w:color="000000" w:themeColor="text1"/>
            </w:tcBorders>
            <w:noWrap/>
            <w:hideMark/>
          </w:tcPr>
          <w:p w14:paraId="788B18C3"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2800M</w:t>
            </w:r>
          </w:p>
        </w:tc>
      </w:tr>
      <w:tr w:rsidR="00695918" w:rsidRPr="004D1B58" w14:paraId="7BDD1EB4"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themeColor="text1" w:themeTint="99"/>
              <w:right w:val="single" w:sz="12" w:space="0" w:color="666666" w:themeColor="text1" w:themeTint="99"/>
            </w:tcBorders>
            <w:noWrap/>
            <w:hideMark/>
          </w:tcPr>
          <w:p w14:paraId="7CE2B8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3S1358</w:t>
            </w:r>
          </w:p>
        </w:tc>
        <w:tc>
          <w:tcPr>
            <w:tcW w:w="884" w:type="dxa"/>
            <w:tcBorders>
              <w:top w:val="single" w:sz="12" w:space="0" w:color="666666" w:themeColor="text1" w:themeTint="99"/>
              <w:left w:val="single" w:sz="12" w:space="0" w:color="666666" w:themeColor="text1" w:themeTint="99"/>
            </w:tcBorders>
            <w:noWrap/>
            <w:hideMark/>
          </w:tcPr>
          <w:p w14:paraId="20BC56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tcBorders>
              <w:top w:val="single" w:sz="12" w:space="0" w:color="666666" w:themeColor="text1" w:themeTint="99"/>
            </w:tcBorders>
            <w:noWrap/>
            <w:hideMark/>
          </w:tcPr>
          <w:p w14:paraId="7455A69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7</w:t>
            </w:r>
          </w:p>
        </w:tc>
        <w:tc>
          <w:tcPr>
            <w:tcW w:w="995" w:type="dxa"/>
            <w:tcBorders>
              <w:top w:val="single" w:sz="12" w:space="0" w:color="666666" w:themeColor="text1" w:themeTint="99"/>
            </w:tcBorders>
            <w:noWrap/>
            <w:hideMark/>
          </w:tcPr>
          <w:p w14:paraId="14E4480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tcBorders>
              <w:top w:val="single" w:sz="12" w:space="0" w:color="666666" w:themeColor="text1" w:themeTint="99"/>
            </w:tcBorders>
            <w:noWrap/>
            <w:hideMark/>
          </w:tcPr>
          <w:p w14:paraId="14ACA48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0" w:type="dxa"/>
            <w:tcBorders>
              <w:top w:val="single" w:sz="12" w:space="0" w:color="666666" w:themeColor="text1" w:themeTint="99"/>
              <w:right w:val="single" w:sz="4" w:space="0" w:color="000000" w:themeColor="text1"/>
            </w:tcBorders>
            <w:noWrap/>
            <w:hideMark/>
          </w:tcPr>
          <w:p w14:paraId="3E31141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r>
      <w:tr w:rsidR="00695918" w:rsidRPr="004D1B58" w14:paraId="639F0A9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CEFE9D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6S539</w:t>
            </w:r>
          </w:p>
        </w:tc>
        <w:tc>
          <w:tcPr>
            <w:tcW w:w="884" w:type="dxa"/>
            <w:tcBorders>
              <w:left w:val="single" w:sz="12" w:space="0" w:color="666666" w:themeColor="text1" w:themeTint="99"/>
            </w:tcBorders>
            <w:noWrap/>
            <w:hideMark/>
          </w:tcPr>
          <w:p w14:paraId="4AEB6A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1051" w:type="dxa"/>
            <w:noWrap/>
            <w:hideMark/>
          </w:tcPr>
          <w:p w14:paraId="4454FE5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0BAD253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0C79AD3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0" w:type="dxa"/>
            <w:tcBorders>
              <w:right w:val="single" w:sz="4" w:space="0" w:color="000000" w:themeColor="text1"/>
            </w:tcBorders>
            <w:noWrap/>
            <w:hideMark/>
          </w:tcPr>
          <w:p w14:paraId="32F7B3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r>
      <w:tr w:rsidR="00695918" w:rsidRPr="004D1B58" w14:paraId="30C56C4E"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673A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AMEL</w:t>
            </w:r>
          </w:p>
        </w:tc>
        <w:tc>
          <w:tcPr>
            <w:tcW w:w="884" w:type="dxa"/>
            <w:tcBorders>
              <w:left w:val="single" w:sz="12" w:space="0" w:color="666666" w:themeColor="text1" w:themeTint="99"/>
            </w:tcBorders>
            <w:noWrap/>
            <w:hideMark/>
          </w:tcPr>
          <w:p w14:paraId="7E325D7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1051" w:type="dxa"/>
            <w:noWrap/>
            <w:hideMark/>
          </w:tcPr>
          <w:p w14:paraId="6D38DBF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395ACFD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968" w:type="dxa"/>
            <w:noWrap/>
            <w:hideMark/>
          </w:tcPr>
          <w:p w14:paraId="6BE37D5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114C221D"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624136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D8C7E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H01</w:t>
            </w:r>
          </w:p>
        </w:tc>
        <w:tc>
          <w:tcPr>
            <w:tcW w:w="884" w:type="dxa"/>
            <w:tcBorders>
              <w:left w:val="single" w:sz="12" w:space="0" w:color="666666" w:themeColor="text1" w:themeTint="99"/>
            </w:tcBorders>
            <w:noWrap/>
            <w:hideMark/>
          </w:tcPr>
          <w:p w14:paraId="37799B0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3</w:t>
            </w:r>
          </w:p>
        </w:tc>
        <w:tc>
          <w:tcPr>
            <w:tcW w:w="1051" w:type="dxa"/>
            <w:noWrap/>
            <w:hideMark/>
          </w:tcPr>
          <w:p w14:paraId="4F3DE2B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c>
          <w:tcPr>
            <w:tcW w:w="995" w:type="dxa"/>
            <w:noWrap/>
            <w:hideMark/>
          </w:tcPr>
          <w:p w14:paraId="142E772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3</w:t>
            </w:r>
          </w:p>
        </w:tc>
        <w:tc>
          <w:tcPr>
            <w:tcW w:w="968" w:type="dxa"/>
            <w:noWrap/>
            <w:hideMark/>
          </w:tcPr>
          <w:p w14:paraId="559D8D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9.3</w:t>
            </w:r>
          </w:p>
        </w:tc>
        <w:tc>
          <w:tcPr>
            <w:tcW w:w="960" w:type="dxa"/>
            <w:tcBorders>
              <w:right w:val="single" w:sz="4" w:space="0" w:color="000000" w:themeColor="text1"/>
            </w:tcBorders>
            <w:noWrap/>
            <w:hideMark/>
          </w:tcPr>
          <w:p w14:paraId="185A7B8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r>
      <w:tr w:rsidR="00695918" w:rsidRPr="004D1B58" w14:paraId="704235F6"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C8DB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POX</w:t>
            </w:r>
          </w:p>
        </w:tc>
        <w:tc>
          <w:tcPr>
            <w:tcW w:w="884" w:type="dxa"/>
            <w:tcBorders>
              <w:left w:val="single" w:sz="12" w:space="0" w:color="666666" w:themeColor="text1" w:themeTint="99"/>
            </w:tcBorders>
            <w:noWrap/>
            <w:hideMark/>
          </w:tcPr>
          <w:p w14:paraId="06930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1051" w:type="dxa"/>
            <w:noWrap/>
            <w:hideMark/>
          </w:tcPr>
          <w:p w14:paraId="51102F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95" w:type="dxa"/>
            <w:noWrap/>
            <w:hideMark/>
          </w:tcPr>
          <w:p w14:paraId="7504092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68" w:type="dxa"/>
            <w:noWrap/>
            <w:hideMark/>
          </w:tcPr>
          <w:p w14:paraId="36E0E0E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0" w:type="dxa"/>
            <w:tcBorders>
              <w:right w:val="single" w:sz="4" w:space="0" w:color="000000" w:themeColor="text1"/>
            </w:tcBorders>
            <w:noWrap/>
            <w:hideMark/>
          </w:tcPr>
          <w:p w14:paraId="6C2205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68DEF7E2"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71D219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CSF1PO</w:t>
            </w:r>
          </w:p>
        </w:tc>
        <w:tc>
          <w:tcPr>
            <w:tcW w:w="884" w:type="dxa"/>
            <w:tcBorders>
              <w:left w:val="single" w:sz="12" w:space="0" w:color="666666" w:themeColor="text1" w:themeTint="99"/>
            </w:tcBorders>
            <w:noWrap/>
            <w:hideMark/>
          </w:tcPr>
          <w:p w14:paraId="739D939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2</w:t>
            </w:r>
          </w:p>
        </w:tc>
        <w:tc>
          <w:tcPr>
            <w:tcW w:w="1051" w:type="dxa"/>
            <w:noWrap/>
            <w:hideMark/>
          </w:tcPr>
          <w:p w14:paraId="7F34C30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12</w:t>
            </w:r>
          </w:p>
        </w:tc>
        <w:tc>
          <w:tcPr>
            <w:tcW w:w="995" w:type="dxa"/>
            <w:noWrap/>
            <w:hideMark/>
          </w:tcPr>
          <w:p w14:paraId="2629D69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8" w:type="dxa"/>
            <w:noWrap/>
            <w:hideMark/>
          </w:tcPr>
          <w:p w14:paraId="2E1AB8A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22B797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833EF98"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CD8816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7S820</w:t>
            </w:r>
          </w:p>
        </w:tc>
        <w:tc>
          <w:tcPr>
            <w:tcW w:w="884" w:type="dxa"/>
            <w:tcBorders>
              <w:left w:val="single" w:sz="12" w:space="0" w:color="666666" w:themeColor="text1" w:themeTint="99"/>
            </w:tcBorders>
            <w:noWrap/>
            <w:hideMark/>
          </w:tcPr>
          <w:p w14:paraId="28E9204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w:t>
            </w:r>
          </w:p>
        </w:tc>
        <w:tc>
          <w:tcPr>
            <w:tcW w:w="1051" w:type="dxa"/>
            <w:noWrap/>
            <w:hideMark/>
          </w:tcPr>
          <w:p w14:paraId="12878DF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55F39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c>
          <w:tcPr>
            <w:tcW w:w="968" w:type="dxa"/>
            <w:noWrap/>
            <w:hideMark/>
          </w:tcPr>
          <w:p w14:paraId="612B7A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2</w:t>
            </w:r>
          </w:p>
        </w:tc>
        <w:tc>
          <w:tcPr>
            <w:tcW w:w="960" w:type="dxa"/>
            <w:tcBorders>
              <w:right w:val="single" w:sz="4" w:space="0" w:color="000000" w:themeColor="text1"/>
            </w:tcBorders>
            <w:noWrap/>
            <w:hideMark/>
          </w:tcPr>
          <w:p w14:paraId="5C0DCB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1</w:t>
            </w:r>
          </w:p>
        </w:tc>
      </w:tr>
      <w:tr w:rsidR="00695918" w:rsidRPr="004D1B58" w14:paraId="04FAD49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B7B5856"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vWA</w:t>
            </w:r>
          </w:p>
        </w:tc>
        <w:tc>
          <w:tcPr>
            <w:tcW w:w="884" w:type="dxa"/>
            <w:tcBorders>
              <w:left w:val="single" w:sz="12" w:space="0" w:color="666666" w:themeColor="text1" w:themeTint="99"/>
            </w:tcBorders>
            <w:noWrap/>
            <w:hideMark/>
          </w:tcPr>
          <w:p w14:paraId="65F8A4F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c>
          <w:tcPr>
            <w:tcW w:w="1051" w:type="dxa"/>
            <w:noWrap/>
            <w:hideMark/>
          </w:tcPr>
          <w:p w14:paraId="0EDDB4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6A534CD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noWrap/>
            <w:hideMark/>
          </w:tcPr>
          <w:p w14:paraId="18B8D1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6</w:t>
            </w:r>
          </w:p>
        </w:tc>
        <w:tc>
          <w:tcPr>
            <w:tcW w:w="960" w:type="dxa"/>
            <w:tcBorders>
              <w:right w:val="single" w:sz="4" w:space="0" w:color="000000" w:themeColor="text1"/>
            </w:tcBorders>
            <w:noWrap/>
            <w:hideMark/>
          </w:tcPr>
          <w:p w14:paraId="0546B78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9</w:t>
            </w:r>
          </w:p>
        </w:tc>
      </w:tr>
      <w:tr w:rsidR="00695918" w:rsidRPr="004D1B58" w14:paraId="702B6F13"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B9661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FGA</w:t>
            </w:r>
          </w:p>
        </w:tc>
        <w:tc>
          <w:tcPr>
            <w:tcW w:w="884" w:type="dxa"/>
            <w:tcBorders>
              <w:left w:val="single" w:sz="12" w:space="0" w:color="666666" w:themeColor="text1" w:themeTint="99"/>
            </w:tcBorders>
            <w:noWrap/>
            <w:hideMark/>
          </w:tcPr>
          <w:p w14:paraId="548E48A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4</w:t>
            </w:r>
          </w:p>
        </w:tc>
        <w:tc>
          <w:tcPr>
            <w:tcW w:w="1051" w:type="dxa"/>
            <w:noWrap/>
            <w:hideMark/>
          </w:tcPr>
          <w:p w14:paraId="718660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95" w:type="dxa"/>
            <w:noWrap/>
            <w:hideMark/>
          </w:tcPr>
          <w:p w14:paraId="4B217D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24</w:t>
            </w:r>
          </w:p>
        </w:tc>
        <w:tc>
          <w:tcPr>
            <w:tcW w:w="968" w:type="dxa"/>
            <w:noWrap/>
            <w:hideMark/>
          </w:tcPr>
          <w:p w14:paraId="5EE0BF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60" w:type="dxa"/>
            <w:tcBorders>
              <w:right w:val="single" w:sz="4" w:space="0" w:color="000000" w:themeColor="text1"/>
            </w:tcBorders>
            <w:noWrap/>
            <w:hideMark/>
          </w:tcPr>
          <w:p w14:paraId="6F14130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r>
      <w:tr w:rsidR="00695918" w:rsidRPr="004D1B58" w14:paraId="2772F7A4"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D51234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8S1179</w:t>
            </w:r>
          </w:p>
        </w:tc>
        <w:tc>
          <w:tcPr>
            <w:tcW w:w="884" w:type="dxa"/>
            <w:tcBorders>
              <w:left w:val="single" w:sz="12" w:space="0" w:color="666666" w:themeColor="text1" w:themeTint="99"/>
            </w:tcBorders>
            <w:noWrap/>
            <w:hideMark/>
          </w:tcPr>
          <w:p w14:paraId="3CC2A8D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1051" w:type="dxa"/>
            <w:noWrap/>
            <w:hideMark/>
          </w:tcPr>
          <w:p w14:paraId="12D32DD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95" w:type="dxa"/>
            <w:noWrap/>
            <w:hideMark/>
          </w:tcPr>
          <w:p w14:paraId="4A92A2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8" w:type="dxa"/>
            <w:noWrap/>
            <w:hideMark/>
          </w:tcPr>
          <w:p w14:paraId="7661386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60" w:type="dxa"/>
            <w:tcBorders>
              <w:right w:val="single" w:sz="4" w:space="0" w:color="000000" w:themeColor="text1"/>
            </w:tcBorders>
            <w:noWrap/>
            <w:hideMark/>
          </w:tcPr>
          <w:p w14:paraId="0ABD9E6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r>
      <w:tr w:rsidR="00695918" w:rsidRPr="004D1B58" w14:paraId="24D516B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0930BB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1S11</w:t>
            </w:r>
          </w:p>
        </w:tc>
        <w:tc>
          <w:tcPr>
            <w:tcW w:w="884" w:type="dxa"/>
            <w:tcBorders>
              <w:left w:val="single" w:sz="12" w:space="0" w:color="666666" w:themeColor="text1" w:themeTint="99"/>
            </w:tcBorders>
            <w:noWrap/>
            <w:hideMark/>
          </w:tcPr>
          <w:p w14:paraId="24357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0</w:t>
            </w:r>
          </w:p>
        </w:tc>
        <w:tc>
          <w:tcPr>
            <w:tcW w:w="1051" w:type="dxa"/>
            <w:noWrap/>
            <w:hideMark/>
          </w:tcPr>
          <w:p w14:paraId="31B2DBC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w:t>
            </w:r>
          </w:p>
        </w:tc>
        <w:tc>
          <w:tcPr>
            <w:tcW w:w="995" w:type="dxa"/>
            <w:noWrap/>
            <w:hideMark/>
          </w:tcPr>
          <w:p w14:paraId="35A5AB8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31</w:t>
            </w:r>
          </w:p>
        </w:tc>
        <w:tc>
          <w:tcPr>
            <w:tcW w:w="968" w:type="dxa"/>
            <w:noWrap/>
            <w:hideMark/>
          </w:tcPr>
          <w:p w14:paraId="2FB260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8,31</w:t>
            </w:r>
          </w:p>
        </w:tc>
        <w:tc>
          <w:tcPr>
            <w:tcW w:w="960" w:type="dxa"/>
            <w:tcBorders>
              <w:right w:val="single" w:sz="4" w:space="0" w:color="000000" w:themeColor="text1"/>
            </w:tcBorders>
            <w:noWrap/>
            <w:hideMark/>
          </w:tcPr>
          <w:p w14:paraId="693B591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1.2</w:t>
            </w:r>
          </w:p>
        </w:tc>
      </w:tr>
      <w:tr w:rsidR="00695918" w:rsidRPr="004D1B58" w14:paraId="0E0C8AB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DD5BBD5"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8S51</w:t>
            </w:r>
          </w:p>
        </w:tc>
        <w:tc>
          <w:tcPr>
            <w:tcW w:w="884" w:type="dxa"/>
            <w:tcBorders>
              <w:left w:val="single" w:sz="12" w:space="0" w:color="666666" w:themeColor="text1" w:themeTint="99"/>
            </w:tcBorders>
            <w:noWrap/>
            <w:hideMark/>
          </w:tcPr>
          <w:p w14:paraId="2B93A1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9</w:t>
            </w:r>
          </w:p>
        </w:tc>
        <w:tc>
          <w:tcPr>
            <w:tcW w:w="1051" w:type="dxa"/>
            <w:noWrap/>
            <w:hideMark/>
          </w:tcPr>
          <w:p w14:paraId="599B7AD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8</w:t>
            </w:r>
          </w:p>
        </w:tc>
        <w:tc>
          <w:tcPr>
            <w:tcW w:w="995" w:type="dxa"/>
            <w:noWrap/>
            <w:hideMark/>
          </w:tcPr>
          <w:p w14:paraId="3CC5549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8" w:type="dxa"/>
            <w:noWrap/>
            <w:hideMark/>
          </w:tcPr>
          <w:p w14:paraId="794BED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70D748B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r>
      <w:tr w:rsidR="00695918" w:rsidRPr="004D1B58" w14:paraId="28270BC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2315A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5S818</w:t>
            </w:r>
          </w:p>
        </w:tc>
        <w:tc>
          <w:tcPr>
            <w:tcW w:w="884" w:type="dxa"/>
            <w:tcBorders>
              <w:left w:val="single" w:sz="12" w:space="0" w:color="666666" w:themeColor="text1" w:themeTint="99"/>
            </w:tcBorders>
            <w:noWrap/>
            <w:hideMark/>
          </w:tcPr>
          <w:p w14:paraId="0A66F54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2ADD151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3</w:t>
            </w:r>
          </w:p>
        </w:tc>
        <w:tc>
          <w:tcPr>
            <w:tcW w:w="995" w:type="dxa"/>
            <w:noWrap/>
            <w:hideMark/>
          </w:tcPr>
          <w:p w14:paraId="7E7EDAD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639E288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45855BF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4B93240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CFB5F0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3S317</w:t>
            </w:r>
          </w:p>
        </w:tc>
        <w:tc>
          <w:tcPr>
            <w:tcW w:w="884" w:type="dxa"/>
            <w:tcBorders>
              <w:left w:val="single" w:sz="12" w:space="0" w:color="666666" w:themeColor="text1" w:themeTint="99"/>
            </w:tcBorders>
            <w:noWrap/>
            <w:hideMark/>
          </w:tcPr>
          <w:p w14:paraId="52788C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75AFC3C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2F794F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8" w:type="dxa"/>
            <w:noWrap/>
            <w:hideMark/>
          </w:tcPr>
          <w:p w14:paraId="1F1BC8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07E732C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r>
      <w:tr w:rsidR="00695918" w:rsidRPr="004D1B58" w14:paraId="3A989DF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6D9FB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1338</w:t>
            </w:r>
          </w:p>
        </w:tc>
        <w:tc>
          <w:tcPr>
            <w:tcW w:w="884" w:type="dxa"/>
            <w:tcBorders>
              <w:left w:val="single" w:sz="12" w:space="0" w:color="666666" w:themeColor="text1" w:themeTint="99"/>
            </w:tcBorders>
            <w:noWrap/>
            <w:hideMark/>
          </w:tcPr>
          <w:p w14:paraId="538F91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3</w:t>
            </w:r>
          </w:p>
        </w:tc>
        <w:tc>
          <w:tcPr>
            <w:tcW w:w="1051" w:type="dxa"/>
            <w:noWrap/>
            <w:hideMark/>
          </w:tcPr>
          <w:p w14:paraId="45CC484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48FE125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8" w:type="dxa"/>
            <w:noWrap/>
            <w:hideMark/>
          </w:tcPr>
          <w:p w14:paraId="5612EDD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c>
          <w:tcPr>
            <w:tcW w:w="960" w:type="dxa"/>
            <w:tcBorders>
              <w:right w:val="single" w:sz="4" w:space="0" w:color="000000" w:themeColor="text1"/>
            </w:tcBorders>
            <w:noWrap/>
            <w:hideMark/>
          </w:tcPr>
          <w:p w14:paraId="2F3C626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25</w:t>
            </w:r>
          </w:p>
        </w:tc>
      </w:tr>
      <w:tr w:rsidR="00695918" w:rsidRPr="004D1B58" w14:paraId="671E7C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F16A5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9S433</w:t>
            </w:r>
          </w:p>
        </w:tc>
        <w:tc>
          <w:tcPr>
            <w:tcW w:w="884" w:type="dxa"/>
            <w:tcBorders>
              <w:left w:val="single" w:sz="12" w:space="0" w:color="666666" w:themeColor="text1" w:themeTint="99"/>
            </w:tcBorders>
            <w:noWrap/>
            <w:hideMark/>
          </w:tcPr>
          <w:p w14:paraId="478A7D3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noWrap/>
            <w:hideMark/>
          </w:tcPr>
          <w:p w14:paraId="26F2F52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c>
          <w:tcPr>
            <w:tcW w:w="995" w:type="dxa"/>
            <w:noWrap/>
            <w:hideMark/>
          </w:tcPr>
          <w:p w14:paraId="51B4E1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4.2</w:t>
            </w:r>
          </w:p>
        </w:tc>
        <w:tc>
          <w:tcPr>
            <w:tcW w:w="968" w:type="dxa"/>
            <w:noWrap/>
            <w:hideMark/>
          </w:tcPr>
          <w:p w14:paraId="232D1BF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14965A9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r>
      <w:tr w:rsidR="00695918" w:rsidRPr="004D1B58" w14:paraId="1578C5A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78F51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0S1248</w:t>
            </w:r>
          </w:p>
        </w:tc>
        <w:tc>
          <w:tcPr>
            <w:tcW w:w="884" w:type="dxa"/>
            <w:tcBorders>
              <w:left w:val="single" w:sz="12" w:space="0" w:color="666666" w:themeColor="text1" w:themeTint="99"/>
            </w:tcBorders>
            <w:noWrap/>
            <w:hideMark/>
          </w:tcPr>
          <w:p w14:paraId="7027EC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c>
          <w:tcPr>
            <w:tcW w:w="1051" w:type="dxa"/>
            <w:noWrap/>
            <w:hideMark/>
          </w:tcPr>
          <w:p w14:paraId="46AD923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95" w:type="dxa"/>
            <w:noWrap/>
            <w:hideMark/>
          </w:tcPr>
          <w:p w14:paraId="0BCF049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FF039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5DD6D3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r>
      <w:tr w:rsidR="00695918" w:rsidRPr="004D1B58" w14:paraId="4F7AF78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5424F3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lastRenderedPageBreak/>
              <w:t>D22S1045</w:t>
            </w:r>
          </w:p>
        </w:tc>
        <w:tc>
          <w:tcPr>
            <w:tcW w:w="884" w:type="dxa"/>
            <w:tcBorders>
              <w:left w:val="single" w:sz="12" w:space="0" w:color="666666" w:themeColor="text1" w:themeTint="99"/>
            </w:tcBorders>
            <w:noWrap/>
            <w:hideMark/>
          </w:tcPr>
          <w:p w14:paraId="6BE68EE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1051" w:type="dxa"/>
            <w:noWrap/>
            <w:hideMark/>
          </w:tcPr>
          <w:p w14:paraId="0705398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c>
          <w:tcPr>
            <w:tcW w:w="995" w:type="dxa"/>
            <w:noWrap/>
            <w:hideMark/>
          </w:tcPr>
          <w:p w14:paraId="6E7C51B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257043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6</w:t>
            </w:r>
          </w:p>
        </w:tc>
        <w:tc>
          <w:tcPr>
            <w:tcW w:w="960" w:type="dxa"/>
            <w:tcBorders>
              <w:right w:val="single" w:sz="4" w:space="0" w:color="000000" w:themeColor="text1"/>
            </w:tcBorders>
            <w:noWrap/>
            <w:hideMark/>
          </w:tcPr>
          <w:p w14:paraId="4F4970D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r>
      <w:tr w:rsidR="00695918" w:rsidRPr="004D1B58" w14:paraId="20A3BC47"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B76761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441</w:t>
            </w:r>
          </w:p>
        </w:tc>
        <w:tc>
          <w:tcPr>
            <w:tcW w:w="884" w:type="dxa"/>
            <w:tcBorders>
              <w:left w:val="single" w:sz="12" w:space="0" w:color="666666" w:themeColor="text1" w:themeTint="99"/>
            </w:tcBorders>
            <w:noWrap/>
            <w:hideMark/>
          </w:tcPr>
          <w:p w14:paraId="4A9E3DB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c>
          <w:tcPr>
            <w:tcW w:w="1051" w:type="dxa"/>
            <w:noWrap/>
            <w:hideMark/>
          </w:tcPr>
          <w:p w14:paraId="33B216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95" w:type="dxa"/>
            <w:noWrap/>
            <w:hideMark/>
          </w:tcPr>
          <w:p w14:paraId="520E88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28818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0A13475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r>
      <w:tr w:rsidR="00695918" w:rsidRPr="004D1B58" w14:paraId="2E60835D"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47ABF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S1656</w:t>
            </w:r>
          </w:p>
        </w:tc>
        <w:tc>
          <w:tcPr>
            <w:tcW w:w="884" w:type="dxa"/>
            <w:tcBorders>
              <w:left w:val="single" w:sz="12" w:space="0" w:color="666666" w:themeColor="text1" w:themeTint="99"/>
            </w:tcBorders>
            <w:noWrap/>
            <w:hideMark/>
          </w:tcPr>
          <w:p w14:paraId="3400CFC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3</w:t>
            </w:r>
          </w:p>
        </w:tc>
        <w:tc>
          <w:tcPr>
            <w:tcW w:w="1051" w:type="dxa"/>
            <w:noWrap/>
            <w:hideMark/>
          </w:tcPr>
          <w:p w14:paraId="1E2F24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7</w:t>
            </w:r>
          </w:p>
        </w:tc>
        <w:tc>
          <w:tcPr>
            <w:tcW w:w="995" w:type="dxa"/>
            <w:noWrap/>
            <w:hideMark/>
          </w:tcPr>
          <w:p w14:paraId="11978F2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E5C7A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c>
          <w:tcPr>
            <w:tcW w:w="960" w:type="dxa"/>
            <w:tcBorders>
              <w:right w:val="single" w:sz="4" w:space="0" w:color="000000" w:themeColor="text1"/>
            </w:tcBorders>
            <w:noWrap/>
            <w:hideMark/>
          </w:tcPr>
          <w:p w14:paraId="3CE4BE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48C224D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79C576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2S391</w:t>
            </w:r>
          </w:p>
        </w:tc>
        <w:tc>
          <w:tcPr>
            <w:tcW w:w="884" w:type="dxa"/>
            <w:tcBorders>
              <w:left w:val="single" w:sz="12" w:space="0" w:color="666666" w:themeColor="text1" w:themeTint="99"/>
            </w:tcBorders>
            <w:noWrap/>
            <w:hideMark/>
          </w:tcPr>
          <w:p w14:paraId="53D21BB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0</w:t>
            </w:r>
          </w:p>
        </w:tc>
        <w:tc>
          <w:tcPr>
            <w:tcW w:w="1051" w:type="dxa"/>
            <w:noWrap/>
            <w:hideMark/>
          </w:tcPr>
          <w:p w14:paraId="3E7DA9F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4</w:t>
            </w:r>
          </w:p>
        </w:tc>
        <w:tc>
          <w:tcPr>
            <w:tcW w:w="995" w:type="dxa"/>
            <w:noWrap/>
            <w:hideMark/>
          </w:tcPr>
          <w:p w14:paraId="75ED95C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68" w:type="dxa"/>
            <w:noWrap/>
            <w:hideMark/>
          </w:tcPr>
          <w:p w14:paraId="369816F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19</w:t>
            </w:r>
          </w:p>
        </w:tc>
        <w:tc>
          <w:tcPr>
            <w:tcW w:w="960" w:type="dxa"/>
            <w:tcBorders>
              <w:right w:val="single" w:sz="4" w:space="0" w:color="000000" w:themeColor="text1"/>
            </w:tcBorders>
            <w:noWrap/>
            <w:hideMark/>
          </w:tcPr>
          <w:p w14:paraId="03B4C3A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3</w:t>
            </w:r>
          </w:p>
        </w:tc>
      </w:tr>
      <w:tr w:rsidR="00695918" w:rsidRPr="004D1B58" w14:paraId="3027E6E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B0D64F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SE33</w:t>
            </w:r>
          </w:p>
        </w:tc>
        <w:tc>
          <w:tcPr>
            <w:tcW w:w="884" w:type="dxa"/>
            <w:tcBorders>
              <w:left w:val="single" w:sz="12" w:space="0" w:color="666666" w:themeColor="text1" w:themeTint="99"/>
            </w:tcBorders>
            <w:noWrap/>
            <w:hideMark/>
          </w:tcPr>
          <w:p w14:paraId="2BE81FE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9.2</w:t>
            </w:r>
          </w:p>
        </w:tc>
        <w:tc>
          <w:tcPr>
            <w:tcW w:w="1051" w:type="dxa"/>
            <w:noWrap/>
            <w:hideMark/>
          </w:tcPr>
          <w:p w14:paraId="031D445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26.2</w:t>
            </w:r>
          </w:p>
        </w:tc>
        <w:tc>
          <w:tcPr>
            <w:tcW w:w="995" w:type="dxa"/>
            <w:noWrap/>
            <w:hideMark/>
          </w:tcPr>
          <w:p w14:paraId="14D308B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F01D87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25.2</w:t>
            </w:r>
          </w:p>
        </w:tc>
        <w:tc>
          <w:tcPr>
            <w:tcW w:w="960" w:type="dxa"/>
            <w:tcBorders>
              <w:right w:val="single" w:sz="4" w:space="0" w:color="000000" w:themeColor="text1"/>
            </w:tcBorders>
            <w:noWrap/>
            <w:hideMark/>
          </w:tcPr>
          <w:p w14:paraId="04D9BCA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r>
      <w:tr w:rsidR="00695918" w:rsidRPr="004D1B58" w14:paraId="773B8A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5D30724"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E</w:t>
            </w:r>
          </w:p>
        </w:tc>
        <w:tc>
          <w:tcPr>
            <w:tcW w:w="884" w:type="dxa"/>
            <w:tcBorders>
              <w:left w:val="single" w:sz="12" w:space="0" w:color="666666" w:themeColor="text1" w:themeTint="99"/>
            </w:tcBorders>
            <w:noWrap/>
            <w:hideMark/>
          </w:tcPr>
          <w:p w14:paraId="0BC598E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1051" w:type="dxa"/>
            <w:noWrap/>
            <w:hideMark/>
          </w:tcPr>
          <w:p w14:paraId="368822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1FA510E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5,14</w:t>
            </w:r>
          </w:p>
        </w:tc>
        <w:tc>
          <w:tcPr>
            <w:tcW w:w="968" w:type="dxa"/>
            <w:noWrap/>
            <w:hideMark/>
          </w:tcPr>
          <w:p w14:paraId="1A85E09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0" w:type="dxa"/>
            <w:tcBorders>
              <w:right w:val="single" w:sz="4" w:space="0" w:color="000000" w:themeColor="text1"/>
            </w:tcBorders>
            <w:noWrap/>
            <w:hideMark/>
          </w:tcPr>
          <w:p w14:paraId="1D05813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4</w:t>
            </w:r>
          </w:p>
        </w:tc>
      </w:tr>
      <w:tr w:rsidR="00695918" w:rsidRPr="004D1B58" w14:paraId="5C3FF6AB"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246CB2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D</w:t>
            </w:r>
          </w:p>
        </w:tc>
        <w:tc>
          <w:tcPr>
            <w:tcW w:w="884" w:type="dxa"/>
            <w:tcBorders>
              <w:left w:val="single" w:sz="12" w:space="0" w:color="666666" w:themeColor="text1" w:themeTint="99"/>
            </w:tcBorders>
            <w:noWrap/>
            <w:hideMark/>
          </w:tcPr>
          <w:p w14:paraId="30ED7F0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1051" w:type="dxa"/>
            <w:noWrap/>
            <w:hideMark/>
          </w:tcPr>
          <w:p w14:paraId="222FD94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2</w:t>
            </w:r>
          </w:p>
        </w:tc>
        <w:tc>
          <w:tcPr>
            <w:tcW w:w="995" w:type="dxa"/>
            <w:noWrap/>
            <w:hideMark/>
          </w:tcPr>
          <w:p w14:paraId="20B07F6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c>
          <w:tcPr>
            <w:tcW w:w="968" w:type="dxa"/>
            <w:noWrap/>
            <w:hideMark/>
          </w:tcPr>
          <w:p w14:paraId="2E141B6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46C5D3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35498BE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E6DE1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6S1043</w:t>
            </w:r>
          </w:p>
        </w:tc>
        <w:tc>
          <w:tcPr>
            <w:tcW w:w="884" w:type="dxa"/>
            <w:tcBorders>
              <w:left w:val="single" w:sz="12" w:space="0" w:color="666666" w:themeColor="text1" w:themeTint="99"/>
            </w:tcBorders>
            <w:noWrap/>
            <w:hideMark/>
          </w:tcPr>
          <w:p w14:paraId="5FE37F6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8</w:t>
            </w:r>
          </w:p>
        </w:tc>
        <w:tc>
          <w:tcPr>
            <w:tcW w:w="1051" w:type="dxa"/>
            <w:noWrap/>
            <w:hideMark/>
          </w:tcPr>
          <w:p w14:paraId="359CA6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559B54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2F394C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159FFA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20</w:t>
            </w:r>
          </w:p>
        </w:tc>
      </w:tr>
      <w:tr w:rsidR="00695918" w:rsidRPr="004D1B58" w14:paraId="5BD54B5A"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18A324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1</w:t>
            </w:r>
          </w:p>
        </w:tc>
        <w:tc>
          <w:tcPr>
            <w:tcW w:w="884" w:type="dxa"/>
            <w:tcBorders>
              <w:left w:val="single" w:sz="12" w:space="0" w:color="666666" w:themeColor="text1" w:themeTint="99"/>
            </w:tcBorders>
            <w:noWrap/>
            <w:hideMark/>
          </w:tcPr>
          <w:p w14:paraId="0DB7C190"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D8956C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c>
          <w:tcPr>
            <w:tcW w:w="995" w:type="dxa"/>
            <w:noWrap/>
            <w:hideMark/>
          </w:tcPr>
          <w:p w14:paraId="78D2E33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D6477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22596DC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0BDC47B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B8904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6</w:t>
            </w:r>
          </w:p>
        </w:tc>
        <w:tc>
          <w:tcPr>
            <w:tcW w:w="884" w:type="dxa"/>
            <w:tcBorders>
              <w:left w:val="single" w:sz="12" w:space="0" w:color="666666" w:themeColor="text1" w:themeTint="99"/>
            </w:tcBorders>
            <w:noWrap/>
            <w:hideMark/>
          </w:tcPr>
          <w:p w14:paraId="6384437E"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641E26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95" w:type="dxa"/>
            <w:noWrap/>
            <w:hideMark/>
          </w:tcPr>
          <w:p w14:paraId="73A841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8D59EB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636B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r>
      <w:tr w:rsidR="00695918" w:rsidRPr="004D1B58" w14:paraId="3A99D75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B6D9E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0</w:t>
            </w:r>
          </w:p>
        </w:tc>
        <w:tc>
          <w:tcPr>
            <w:tcW w:w="884" w:type="dxa"/>
            <w:tcBorders>
              <w:left w:val="single" w:sz="12" w:space="0" w:color="666666" w:themeColor="text1" w:themeTint="99"/>
            </w:tcBorders>
            <w:noWrap/>
            <w:hideMark/>
          </w:tcPr>
          <w:p w14:paraId="2DD2E1F1"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E329EA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46FD978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09AA0F1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5C1206C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377573CC"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E69AB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w:t>
            </w:r>
          </w:p>
        </w:tc>
        <w:tc>
          <w:tcPr>
            <w:tcW w:w="884" w:type="dxa"/>
            <w:tcBorders>
              <w:left w:val="single" w:sz="12" w:space="0" w:color="666666" w:themeColor="text1" w:themeTint="99"/>
            </w:tcBorders>
            <w:noWrap/>
            <w:hideMark/>
          </w:tcPr>
          <w:p w14:paraId="3BCA3938"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5801F1E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5DAA45F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4A27A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7FDF601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D09B04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FE82A4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9</w:t>
            </w:r>
          </w:p>
        </w:tc>
        <w:tc>
          <w:tcPr>
            <w:tcW w:w="884" w:type="dxa"/>
            <w:tcBorders>
              <w:left w:val="single" w:sz="12" w:space="0" w:color="666666" w:themeColor="text1" w:themeTint="99"/>
            </w:tcBorders>
            <w:noWrap/>
            <w:hideMark/>
          </w:tcPr>
          <w:p w14:paraId="78A9F4F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B26F95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1138BA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866F52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30D7ACB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FF2A1A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7BBD4A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I</w:t>
            </w:r>
          </w:p>
        </w:tc>
        <w:tc>
          <w:tcPr>
            <w:tcW w:w="884" w:type="dxa"/>
            <w:tcBorders>
              <w:left w:val="single" w:sz="12" w:space="0" w:color="666666" w:themeColor="text1" w:themeTint="99"/>
            </w:tcBorders>
            <w:noWrap/>
            <w:hideMark/>
          </w:tcPr>
          <w:p w14:paraId="5BD8F99B"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DEC965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c>
          <w:tcPr>
            <w:tcW w:w="995" w:type="dxa"/>
            <w:noWrap/>
            <w:hideMark/>
          </w:tcPr>
          <w:p w14:paraId="685031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790167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w:t>
            </w:r>
          </w:p>
        </w:tc>
        <w:tc>
          <w:tcPr>
            <w:tcW w:w="960" w:type="dxa"/>
            <w:tcBorders>
              <w:right w:val="single" w:sz="4" w:space="0" w:color="000000" w:themeColor="text1"/>
            </w:tcBorders>
            <w:noWrap/>
            <w:hideMark/>
          </w:tcPr>
          <w:p w14:paraId="1DBABD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r>
      <w:tr w:rsidR="00695918" w:rsidRPr="004D1B58" w14:paraId="410BBF6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0D4B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8</w:t>
            </w:r>
          </w:p>
        </w:tc>
        <w:tc>
          <w:tcPr>
            <w:tcW w:w="884" w:type="dxa"/>
            <w:tcBorders>
              <w:left w:val="single" w:sz="12" w:space="0" w:color="666666" w:themeColor="text1" w:themeTint="99"/>
            </w:tcBorders>
            <w:noWrap/>
            <w:hideMark/>
          </w:tcPr>
          <w:p w14:paraId="7E5D682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07109F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6B9911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4A6F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44B3CEA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w:t>
            </w:r>
          </w:p>
        </w:tc>
      </w:tr>
      <w:tr w:rsidR="00695918" w:rsidRPr="004D1B58" w14:paraId="4481A5E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BB7B8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7</w:t>
            </w:r>
          </w:p>
        </w:tc>
        <w:tc>
          <w:tcPr>
            <w:tcW w:w="884" w:type="dxa"/>
            <w:tcBorders>
              <w:left w:val="single" w:sz="12" w:space="0" w:color="666666" w:themeColor="text1" w:themeTint="99"/>
            </w:tcBorders>
            <w:noWrap/>
            <w:hideMark/>
          </w:tcPr>
          <w:p w14:paraId="057E0BF0"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9CA44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95" w:type="dxa"/>
            <w:noWrap/>
            <w:hideMark/>
          </w:tcPr>
          <w:p w14:paraId="4756B9B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5207D3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A70CD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6CFF781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CC70E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19</w:t>
            </w:r>
          </w:p>
        </w:tc>
        <w:tc>
          <w:tcPr>
            <w:tcW w:w="884" w:type="dxa"/>
            <w:tcBorders>
              <w:left w:val="single" w:sz="12" w:space="0" w:color="666666" w:themeColor="text1" w:themeTint="99"/>
            </w:tcBorders>
            <w:noWrap/>
            <w:hideMark/>
          </w:tcPr>
          <w:p w14:paraId="3B75AEBA"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CBCEBE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c>
          <w:tcPr>
            <w:tcW w:w="995" w:type="dxa"/>
            <w:noWrap/>
            <w:hideMark/>
          </w:tcPr>
          <w:p w14:paraId="66B246E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0569A7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757037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5894BC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AE6C9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2</w:t>
            </w:r>
          </w:p>
        </w:tc>
        <w:tc>
          <w:tcPr>
            <w:tcW w:w="884" w:type="dxa"/>
            <w:tcBorders>
              <w:left w:val="single" w:sz="12" w:space="0" w:color="666666" w:themeColor="text1" w:themeTint="99"/>
            </w:tcBorders>
            <w:noWrap/>
            <w:hideMark/>
          </w:tcPr>
          <w:p w14:paraId="01897252"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0F3588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629726D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5BBA64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18A6E4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765B1829"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F2DE49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3</w:t>
            </w:r>
          </w:p>
        </w:tc>
        <w:tc>
          <w:tcPr>
            <w:tcW w:w="884" w:type="dxa"/>
            <w:tcBorders>
              <w:left w:val="single" w:sz="12" w:space="0" w:color="666666" w:themeColor="text1" w:themeTint="99"/>
            </w:tcBorders>
            <w:noWrap/>
            <w:hideMark/>
          </w:tcPr>
          <w:p w14:paraId="6EA67A7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3B6429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0225566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D71569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30137AC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0CBD58C9"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BAC9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0</w:t>
            </w:r>
          </w:p>
        </w:tc>
        <w:tc>
          <w:tcPr>
            <w:tcW w:w="884" w:type="dxa"/>
            <w:tcBorders>
              <w:left w:val="single" w:sz="12" w:space="0" w:color="666666" w:themeColor="text1" w:themeTint="99"/>
              <w:bottom w:val="single" w:sz="4" w:space="0" w:color="666666" w:themeColor="text1" w:themeTint="99"/>
            </w:tcBorders>
            <w:noWrap/>
            <w:hideMark/>
          </w:tcPr>
          <w:p w14:paraId="5BC71C2C"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0090BD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4BB7E32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918E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331D792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r>
      <w:tr w:rsidR="00695918" w:rsidRPr="004D1B58" w14:paraId="6D74562F"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D7A595"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DYS385 a/b</w:t>
            </w:r>
          </w:p>
        </w:tc>
        <w:tc>
          <w:tcPr>
            <w:tcW w:w="884" w:type="dxa"/>
            <w:tcBorders>
              <w:right w:val="single" w:sz="12" w:space="0" w:color="666666" w:themeColor="text1" w:themeTint="99"/>
            </w:tcBorders>
          </w:tcPr>
          <w:p w14:paraId="5703D06A" w14:textId="3E9C4389" w:rsidR="00695918" w:rsidRPr="004D1B58" w:rsidRDefault="00695918"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485F5197"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95" w:type="dxa"/>
            <w:noWrap/>
            <w:hideMark/>
          </w:tcPr>
          <w:p w14:paraId="0BC9FAF4"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5EAD2819"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60" w:type="dxa"/>
            <w:tcBorders>
              <w:right w:val="single" w:sz="4" w:space="0" w:color="000000" w:themeColor="text1"/>
            </w:tcBorders>
            <w:noWrap/>
            <w:hideMark/>
          </w:tcPr>
          <w:p w14:paraId="33E82F88"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r>
      <w:tr w:rsidR="00695918" w:rsidRPr="004D1B58" w14:paraId="039DA36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31B4ADA"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48</w:t>
            </w:r>
          </w:p>
        </w:tc>
        <w:tc>
          <w:tcPr>
            <w:tcW w:w="884" w:type="dxa"/>
            <w:tcBorders>
              <w:left w:val="single" w:sz="12" w:space="0" w:color="666666" w:themeColor="text1" w:themeTint="99"/>
            </w:tcBorders>
            <w:noWrap/>
            <w:hideMark/>
          </w:tcPr>
          <w:p w14:paraId="691357BF"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61A30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95" w:type="dxa"/>
            <w:noWrap/>
            <w:hideMark/>
          </w:tcPr>
          <w:p w14:paraId="55BCB63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3A85D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60" w:type="dxa"/>
            <w:tcBorders>
              <w:right w:val="single" w:sz="4" w:space="0" w:color="000000" w:themeColor="text1"/>
            </w:tcBorders>
            <w:noWrap/>
            <w:hideMark/>
          </w:tcPr>
          <w:p w14:paraId="2D146CC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r>
      <w:tr w:rsidR="00695918" w:rsidRPr="004D1B58" w14:paraId="04604BB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193489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81</w:t>
            </w:r>
          </w:p>
        </w:tc>
        <w:tc>
          <w:tcPr>
            <w:tcW w:w="884" w:type="dxa"/>
            <w:tcBorders>
              <w:left w:val="single" w:sz="12" w:space="0" w:color="666666" w:themeColor="text1" w:themeTint="99"/>
            </w:tcBorders>
            <w:noWrap/>
            <w:hideMark/>
          </w:tcPr>
          <w:p w14:paraId="1A559BD5"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1480A5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23C10B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FD32B4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33005E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w:t>
            </w:r>
          </w:p>
        </w:tc>
      </w:tr>
      <w:tr w:rsidR="00695918" w:rsidRPr="004D1B58" w14:paraId="6A74511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D454D3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49</w:t>
            </w:r>
          </w:p>
        </w:tc>
        <w:tc>
          <w:tcPr>
            <w:tcW w:w="884" w:type="dxa"/>
            <w:tcBorders>
              <w:left w:val="single" w:sz="12" w:space="0" w:color="666666" w:themeColor="text1" w:themeTint="99"/>
            </w:tcBorders>
            <w:noWrap/>
            <w:hideMark/>
          </w:tcPr>
          <w:p w14:paraId="66AF6D53"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7301F4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2D031E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BAA6F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047729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35AADD0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577E6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33</w:t>
            </w:r>
          </w:p>
        </w:tc>
        <w:tc>
          <w:tcPr>
            <w:tcW w:w="884" w:type="dxa"/>
            <w:tcBorders>
              <w:left w:val="single" w:sz="12" w:space="0" w:color="666666" w:themeColor="text1" w:themeTint="99"/>
            </w:tcBorders>
            <w:noWrap/>
            <w:hideMark/>
          </w:tcPr>
          <w:p w14:paraId="36980A5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1D22AF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76C6FA6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A8135D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9FC0DD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D80892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6EEF23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35</w:t>
            </w:r>
          </w:p>
        </w:tc>
        <w:tc>
          <w:tcPr>
            <w:tcW w:w="884" w:type="dxa"/>
            <w:tcBorders>
              <w:left w:val="single" w:sz="12" w:space="0" w:color="666666" w:themeColor="text1" w:themeTint="99"/>
            </w:tcBorders>
            <w:noWrap/>
            <w:hideMark/>
          </w:tcPr>
          <w:p w14:paraId="47CE4407"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148EB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62B3077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93196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4E75EFE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w:t>
            </w:r>
          </w:p>
        </w:tc>
      </w:tr>
      <w:tr w:rsidR="00695918" w:rsidRPr="004D1B58" w14:paraId="7863BC0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1A14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43</w:t>
            </w:r>
          </w:p>
        </w:tc>
        <w:tc>
          <w:tcPr>
            <w:tcW w:w="884" w:type="dxa"/>
            <w:tcBorders>
              <w:left w:val="single" w:sz="12" w:space="0" w:color="666666" w:themeColor="text1" w:themeTint="99"/>
            </w:tcBorders>
            <w:noWrap/>
            <w:hideMark/>
          </w:tcPr>
          <w:p w14:paraId="6E8AA3B8"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7B7B57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3DB8839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9D4C5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F87661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1F2453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30F2D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8</w:t>
            </w:r>
          </w:p>
        </w:tc>
        <w:tc>
          <w:tcPr>
            <w:tcW w:w="884" w:type="dxa"/>
            <w:tcBorders>
              <w:left w:val="single" w:sz="12" w:space="0" w:color="666666" w:themeColor="text1" w:themeTint="99"/>
            </w:tcBorders>
            <w:noWrap/>
            <w:hideMark/>
          </w:tcPr>
          <w:p w14:paraId="61E11904"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38992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1FC28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486C60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4166C8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0DF20906"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AD7EC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6</w:t>
            </w:r>
          </w:p>
        </w:tc>
        <w:tc>
          <w:tcPr>
            <w:tcW w:w="884" w:type="dxa"/>
            <w:tcBorders>
              <w:left w:val="single" w:sz="12" w:space="0" w:color="666666" w:themeColor="text1" w:themeTint="99"/>
            </w:tcBorders>
            <w:noWrap/>
            <w:hideMark/>
          </w:tcPr>
          <w:p w14:paraId="4DE69C6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30BB12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1298F24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10943D7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207526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7B2B844F"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1C347"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Y-GATA-H4</w:t>
            </w:r>
          </w:p>
        </w:tc>
        <w:tc>
          <w:tcPr>
            <w:tcW w:w="884" w:type="dxa"/>
            <w:tcBorders>
              <w:right w:val="single" w:sz="12" w:space="0" w:color="666666" w:themeColor="text1" w:themeTint="99"/>
            </w:tcBorders>
          </w:tcPr>
          <w:p w14:paraId="1950F476" w14:textId="75EDADCF" w:rsidR="00695918" w:rsidRPr="004D1B58" w:rsidRDefault="00695918"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51BF1F12"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2C17C4F7"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26EBFFE3"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46C47E3B"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428FB92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7FB39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Yindel</w:t>
            </w:r>
          </w:p>
        </w:tc>
        <w:tc>
          <w:tcPr>
            <w:tcW w:w="884" w:type="dxa"/>
            <w:tcBorders>
              <w:left w:val="single" w:sz="12" w:space="0" w:color="666666" w:themeColor="text1" w:themeTint="99"/>
            </w:tcBorders>
            <w:noWrap/>
            <w:hideMark/>
          </w:tcPr>
          <w:p w14:paraId="7119D9C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7C5C34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95" w:type="dxa"/>
            <w:noWrap/>
            <w:hideMark/>
          </w:tcPr>
          <w:p w14:paraId="48E03B3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8" w:type="dxa"/>
            <w:noWrap/>
            <w:hideMark/>
          </w:tcPr>
          <w:p w14:paraId="5D4C024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w:t>
            </w:r>
          </w:p>
        </w:tc>
        <w:tc>
          <w:tcPr>
            <w:tcW w:w="960" w:type="dxa"/>
            <w:tcBorders>
              <w:right w:val="single" w:sz="4" w:space="0" w:color="000000" w:themeColor="text1"/>
            </w:tcBorders>
            <w:noWrap/>
            <w:hideMark/>
          </w:tcPr>
          <w:p w14:paraId="47FFFC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r>
    </w:tbl>
    <w:p w14:paraId="1075F7E7" w14:textId="77777777" w:rsidR="00666B04" w:rsidRDefault="00666B04"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77777777" w:rsidR="004130AE" w:rsidRDefault="004130AE" w:rsidP="004130AE"/>
    <w:p w14:paraId="712BAE2A" w14:textId="77777777" w:rsidR="004130AE" w:rsidRPr="00C02FBF" w:rsidRDefault="004130AE" w:rsidP="004130AE">
      <w:pPr>
        <w:pStyle w:val="Heading4"/>
        <w:rPr>
          <w:b/>
        </w:rPr>
      </w:pPr>
      <w:bookmarkStart w:id="82" w:name="_Core/Extended/Interlocus_Boundaries"/>
      <w:bookmarkStart w:id="83" w:name="_Toc430890646"/>
      <w:bookmarkEnd w:id="82"/>
      <w:r w:rsidRPr="00C02FBF">
        <w:rPr>
          <w:b/>
        </w:rPr>
        <w:lastRenderedPageBreak/>
        <w:t>Core/Extended/Interlocus Boundaries</w:t>
      </w:r>
      <w:bookmarkEnd w:id="83"/>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9E4603" w:rsidP="005030E4">
      <w:r>
        <w:rPr>
          <w:noProof/>
        </w:rPr>
        <w:object w:dxaOrig="1440" w:dyaOrig="1440" w14:anchorId="6F4EB514">
          <v:shape id="_x0000_s1329" type="#_x0000_t75" style="position:absolute;margin-left:0;margin-top:0;width:503.45pt;height:158.5pt;z-index:251674624">
            <v:imagedata r:id="rId96" o:title=""/>
            <w10:wrap type="square"/>
          </v:shape>
          <o:OLEObject Type="Embed" ProgID="Visio.Drawing.11" ShapeID="_x0000_s1329" DrawAspect="Content" ObjectID="_1504636435" r:id="rId97"/>
        </w:object>
      </w:r>
    </w:p>
    <w:p w14:paraId="510BCE1F" w14:textId="77777777" w:rsidR="008234A7" w:rsidRDefault="008234A7" w:rsidP="008234A7">
      <w:r>
        <w:t>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stutter or below fractional filter in one but not the other locus.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8"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9"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84" w:name="_Appendix_B._Upgrading"/>
      <w:bookmarkStart w:id="85" w:name="_Toc430890647"/>
      <w:bookmarkEnd w:id="84"/>
      <w:r>
        <w:t xml:space="preserve">Appendix B. </w:t>
      </w:r>
      <w:r w:rsidRPr="004F0410">
        <w:t xml:space="preserve">Upgrading an Operating Procedure to a new version </w:t>
      </w:r>
      <w:r>
        <w:t>OSIRIS</w:t>
      </w:r>
      <w:bookmarkEnd w:id="85"/>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lastRenderedPageBreak/>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6" w:name="_Toc430890648"/>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6"/>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w:t>
      </w:r>
      <w:r w:rsidR="008A65DC">
        <w:lastRenderedPageBreak/>
        <w:t>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7" w:name="_Toc430890649"/>
      <w:r w:rsidRPr="003B29AD">
        <w:t xml:space="preserve">To copy the lab settings of a previous version OP to </w:t>
      </w:r>
      <w:r w:rsidR="00F852D2">
        <w:t>an</w:t>
      </w:r>
      <w:r w:rsidRPr="003B29AD">
        <w:t xml:space="preserve"> updated version:</w:t>
      </w:r>
      <w:bookmarkEnd w:id="87"/>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8" w:name="_Updating_Ops_with"/>
      <w:bookmarkStart w:id="89" w:name="_Toc430890650"/>
      <w:bookmarkEnd w:id="88"/>
      <w:r>
        <w:lastRenderedPageBreak/>
        <w:t>Updating O</w:t>
      </w:r>
      <w:r w:rsidR="00F852D2">
        <w:t>P</w:t>
      </w:r>
      <w:r>
        <w:t>s with a batch file</w:t>
      </w:r>
      <w:bookmarkEnd w:id="89"/>
    </w:p>
    <w:p w14:paraId="45CB994F" w14:textId="77777777" w:rsidR="009A0565" w:rsidRDefault="009A0565" w:rsidP="00B366CC"/>
    <w:p w14:paraId="2EC54DA2" w14:textId="3EE2B60B"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w:t>
      </w:r>
      <w:r w:rsidR="0014498D">
        <w:t xml:space="preserve">OSIRIS </w:t>
      </w:r>
      <w:r w:rsidR="00256951">
        <w:t xml:space="preserve">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lastRenderedPageBreak/>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90" w:name="_Determining_OP_names"/>
      <w:bookmarkStart w:id="91" w:name="_Toc430890651"/>
      <w:bookmarkEnd w:id="90"/>
      <w:r>
        <w:t>Determining OP names in file folders</w:t>
      </w:r>
      <w:bookmarkEnd w:id="91"/>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2" w:name="_Appendix_C._"/>
      <w:bookmarkStart w:id="93" w:name="_Toc430890652"/>
      <w:bookmarkEnd w:id="92"/>
      <w:r>
        <w:lastRenderedPageBreak/>
        <w:t>Appendix C</w:t>
      </w:r>
      <w:r w:rsidR="00134118">
        <w:t>.  Sample Rework</w:t>
      </w:r>
      <w:bookmarkEnd w:id="93"/>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lastRenderedPageBreak/>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4" w:name="_Appendix_D._Quality"/>
      <w:bookmarkStart w:id="95" w:name="_Toc430890653"/>
      <w:bookmarkEnd w:id="94"/>
      <w:r>
        <w:t xml:space="preserve">Appendix D. </w:t>
      </w:r>
      <w:r w:rsidR="00B41AA9">
        <w:t>Q</w:t>
      </w:r>
      <w:r>
        <w:t xml:space="preserve">uality Assurance </w:t>
      </w:r>
      <w:r w:rsidR="00305677">
        <w:t xml:space="preserve">and Automation </w:t>
      </w:r>
      <w:r>
        <w:t>Uses</w:t>
      </w:r>
      <w:bookmarkEnd w:id="95"/>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00"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w:t>
      </w:r>
      <w:r>
        <w:lastRenderedPageBreak/>
        <w:t xml:space="preserve">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6" w:name="_Appendix__E."/>
      <w:bookmarkEnd w:id="96"/>
    </w:p>
    <w:p w14:paraId="38D88511" w14:textId="77777777" w:rsidR="00097A69" w:rsidRDefault="00BB2286" w:rsidP="00BB2286">
      <w:pPr>
        <w:pStyle w:val="Heading2"/>
      </w:pPr>
      <w:bookmarkStart w:id="97" w:name="_Appendix_E._User"/>
      <w:bookmarkStart w:id="98" w:name="_Toc430890654"/>
      <w:bookmarkEnd w:id="97"/>
      <w:r>
        <w:lastRenderedPageBreak/>
        <w:t xml:space="preserve">Appendix E. </w:t>
      </w:r>
      <w:r w:rsidR="00097A69">
        <w:t>User Defined File Export</w:t>
      </w:r>
      <w:bookmarkEnd w:id="98"/>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1"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2" w:history="1">
        <w:r w:rsidRPr="00920200">
          <w:rPr>
            <w:rStyle w:val="Hyperlink"/>
          </w:rPr>
          <w:t>XML Style Language Transforms</w:t>
        </w:r>
      </w:hyperlink>
      <w:r>
        <w:t xml:space="preserve"> (XSL, XSLT) version 1.0.  </w:t>
      </w:r>
      <w:r w:rsidR="00097A69">
        <w:t xml:space="preserve">This is implemented with the </w:t>
      </w:r>
      <w:hyperlink r:id="rId103" w:history="1">
        <w:r w:rsidR="00097A69" w:rsidRPr="00920200">
          <w:rPr>
            <w:rStyle w:val="Hyperlink"/>
          </w:rPr>
          <w:t>libxslt</w:t>
        </w:r>
      </w:hyperlink>
      <w:r w:rsidR="00097A69">
        <w:t xml:space="preserve"> open source library from the </w:t>
      </w:r>
      <w:hyperlink r:id="rId104" w:history="1">
        <w:r w:rsidR="00097A69" w:rsidRPr="00920200">
          <w:rPr>
            <w:rStyle w:val="Hyperlink"/>
          </w:rPr>
          <w:t>GNOME</w:t>
        </w:r>
      </w:hyperlink>
      <w:r w:rsidR="00097A69">
        <w:t xml:space="preserve"> project and includes the </w:t>
      </w:r>
      <w:hyperlink r:id="rId105"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65920"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lastRenderedPageBreak/>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which will use the location of the analysis file used for input as 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77184"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1584"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w:t>
      </w:r>
      <w:r w:rsidR="00097A69">
        <w:lastRenderedPageBreak/>
        <w:t>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9" w:name="_Appendix_F._Artifact"/>
      <w:bookmarkStart w:id="100" w:name="_Toc430890655"/>
      <w:bookmarkEnd w:id="99"/>
      <w:r>
        <w:lastRenderedPageBreak/>
        <w:t>Appendix F</w:t>
      </w:r>
      <w:r w:rsidR="004A7B0B">
        <w:t>. Artifact List</w:t>
      </w:r>
      <w:bookmarkEnd w:id="100"/>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lastRenderedPageBreak/>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lastRenderedPageBreak/>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01" w:name="_Appendix_G._Adding"/>
      <w:bookmarkStart w:id="102" w:name="_Toc430890656"/>
      <w:bookmarkEnd w:id="101"/>
      <w:r>
        <w:lastRenderedPageBreak/>
        <w:t>Appendix G. Adding a New Kit</w:t>
      </w:r>
      <w:bookmarkEnd w:id="102"/>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9"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3" w:name="_Toc430890657"/>
      <w:r>
        <w:lastRenderedPageBreak/>
        <w:t>New Kit</w:t>
      </w:r>
      <w:bookmarkEnd w:id="103"/>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4" w:name="_Toc430890658"/>
      <w:r>
        <w:t>New Internal Lane Standards (ILS’s)</w:t>
      </w:r>
      <w:bookmarkEnd w:id="104"/>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5" w:name="_Toc430890659"/>
      <w:r>
        <w:t>Kit Colors</w:t>
      </w:r>
      <w:bookmarkEnd w:id="105"/>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06" w:name="_Toc430890660"/>
      <w:r w:rsidRPr="00C54010">
        <w:t>Ladder</w:t>
      </w:r>
      <w:bookmarkEnd w:id="106"/>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lastRenderedPageBreak/>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7" w:name="_Toc430890661"/>
      <w:r>
        <w:t>Operating Procedure</w:t>
      </w:r>
      <w:bookmarkEnd w:id="107"/>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lastRenderedPageBreak/>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lastRenderedPageBreak/>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08" w:name="_Toc430890662"/>
      <w:r>
        <w:t xml:space="preserve">Synthesizing a custom </w:t>
      </w:r>
      <w:r w:rsidR="00F22DD9">
        <w:t>allelic ladder</w:t>
      </w:r>
      <w:bookmarkEnd w:id="108"/>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09" w:name="_Appendix_H._"/>
      <w:bookmarkStart w:id="110" w:name="_Toc430890663"/>
      <w:bookmarkEnd w:id="109"/>
      <w:r>
        <w:t xml:space="preserve">Appendix H.  </w:t>
      </w:r>
      <w:r w:rsidR="00CE0B4E">
        <w:t>Dynamic Baseline Analysis</w:t>
      </w:r>
      <w:bookmarkEnd w:id="110"/>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11" w:name="_Detecting_the_true"/>
      <w:bookmarkStart w:id="112" w:name="_Toc430890664"/>
      <w:bookmarkEnd w:id="111"/>
      <w:r w:rsidRPr="00D75B53">
        <w:t>Detecting the true baseline:</w:t>
      </w:r>
      <w:bookmarkEnd w:id="112"/>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w:t>
      </w:r>
      <w:r>
        <w:lastRenderedPageBreak/>
        <w:t xml:space="preserve">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3" w:name="_Toc430890665"/>
      <w:r>
        <w:t>Checking calculated dynamic baseline goodness-of-fit</w:t>
      </w:r>
      <w:bookmarkEnd w:id="113"/>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4" w:name="_Toc430890666"/>
      <w:r w:rsidR="006E1BA3">
        <w:lastRenderedPageBreak/>
        <w:t xml:space="preserve">Appendix </w:t>
      </w:r>
      <w:r w:rsidR="00CE0B4E">
        <w:t>I</w:t>
      </w:r>
      <w:r w:rsidR="006E1BA3">
        <w:t>.  Troubleshooting and FAQ</w:t>
      </w:r>
      <w:bookmarkEnd w:id="114"/>
    </w:p>
    <w:p w14:paraId="1272E51F" w14:textId="77777777" w:rsidR="006E1BA3" w:rsidRDefault="006E1BA3" w:rsidP="006E1BA3"/>
    <w:p w14:paraId="5CCC877D" w14:textId="77777777" w:rsidR="006E1BA3" w:rsidRDefault="006E1BA3" w:rsidP="006E1BA3">
      <w:pPr>
        <w:pStyle w:val="Heading3"/>
      </w:pPr>
      <w:bookmarkStart w:id="115" w:name="_Troubleshooting"/>
      <w:bookmarkStart w:id="116" w:name="_Toc430890667"/>
      <w:bookmarkEnd w:id="115"/>
      <w:r>
        <w:t>Troubleshooting</w:t>
      </w:r>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lastRenderedPageBreak/>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lastRenderedPageBreak/>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w:t>
            </w:r>
            <w:r w:rsidRPr="00726F78">
              <w:lastRenderedPageBreak/>
              <w:t>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lastRenderedPageBreak/>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 xml:space="preserve">use a different path.  OSIRIS defaults to the last path used for </w:t>
            </w:r>
            <w:r w:rsidR="00075ABC">
              <w:lastRenderedPageBreak/>
              <w:t>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17" w:name="_Toc430890668"/>
      <w:r w:rsidRPr="005A6CDA">
        <w:t>FAQ</w:t>
      </w:r>
      <w:bookmarkEnd w:id="117"/>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Pr>
          <w:i/>
        </w:rPr>
        <w:t xml:space="preserve">. </w:t>
      </w:r>
      <w:r w:rsidR="003278A2">
        <w:rPr>
          <w:i/>
        </w:rPr>
        <w:t xml:space="preserve">Contact us:  </w:t>
      </w:r>
      <w:hyperlink r:id="rId110"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1"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18" w:name="_Toc430890669"/>
      <w:r w:rsidRPr="00747EAB">
        <w:rPr>
          <w:shd w:val="clear" w:color="auto" w:fill="FFFFFF"/>
        </w:rPr>
        <w:lastRenderedPageBreak/>
        <w:t xml:space="preserve">OSIRIS </w:t>
      </w:r>
      <w:r w:rsidR="006D5C64" w:rsidRPr="00747EAB">
        <w:rPr>
          <w:shd w:val="clear" w:color="auto" w:fill="FFFFFF"/>
        </w:rPr>
        <w:t>User’s Guide Revision History</w:t>
      </w:r>
      <w:bookmarkEnd w:id="118"/>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0E938CA0" w:rsidR="008121FF" w:rsidRDefault="008121FF" w:rsidP="0005330A">
            <w:pPr>
              <w:rPr>
                <w:b/>
                <w:bCs/>
              </w:rPr>
            </w:pPr>
            <w:r>
              <w:rPr>
                <w:b/>
                <w:bCs/>
              </w:rPr>
              <w:t xml:space="preserve">Version 2.5 Rev.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bl>
    <w:p w14:paraId="018910C6" w14:textId="14DF4A2E"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4C984" w14:textId="77777777" w:rsidR="00C37288" w:rsidRDefault="00C37288" w:rsidP="005424E2">
      <w:r>
        <w:separator/>
      </w:r>
    </w:p>
  </w:endnote>
  <w:endnote w:type="continuationSeparator" w:id="0">
    <w:p w14:paraId="3EA6B0AA" w14:textId="77777777" w:rsidR="00C37288" w:rsidRDefault="00C37288" w:rsidP="005424E2">
      <w:r>
        <w:continuationSeparator/>
      </w:r>
    </w:p>
  </w:endnote>
  <w:endnote w:type="continuationNotice" w:id="1">
    <w:p w14:paraId="38C4DB2B" w14:textId="77777777" w:rsidR="00C37288" w:rsidRDefault="00C372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1F2F5" w14:textId="77777777" w:rsidR="00C37288" w:rsidRDefault="00C372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C37288" w:rsidRPr="00875350" w:rsidRDefault="00C37288"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9E4603">
      <w:rPr>
        <w:rStyle w:val="Heading-4Char"/>
        <w:noProof/>
      </w:rPr>
      <w:t>21</w:t>
    </w:r>
    <w:r w:rsidRPr="00875350">
      <w:rPr>
        <w:rStyle w:val="Heading-4Char"/>
      </w:rPr>
      <w:fldChar w:fldCharType="end"/>
    </w:r>
  </w:p>
  <w:p w14:paraId="22D35AC5" w14:textId="5586F178" w:rsidR="00C37288" w:rsidRPr="00875350" w:rsidRDefault="00C37288"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5</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10984F" w14:textId="77777777" w:rsidR="00C37288" w:rsidRDefault="00C372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C37288" w:rsidRPr="00A37847" w:rsidRDefault="00C37288"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C37288" w:rsidRPr="00132877" w:rsidRDefault="00C37288"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F92A5" w14:textId="77777777" w:rsidR="00C37288" w:rsidRDefault="00C37288" w:rsidP="005424E2">
      <w:r>
        <w:separator/>
      </w:r>
    </w:p>
  </w:footnote>
  <w:footnote w:type="continuationSeparator" w:id="0">
    <w:p w14:paraId="12B2782C" w14:textId="77777777" w:rsidR="00C37288" w:rsidRDefault="00C37288" w:rsidP="005424E2">
      <w:r>
        <w:continuationSeparator/>
      </w:r>
    </w:p>
  </w:footnote>
  <w:footnote w:type="continuationNotice" w:id="1">
    <w:p w14:paraId="49735B16" w14:textId="77777777" w:rsidR="00C37288" w:rsidRDefault="00C37288"/>
  </w:footnote>
  <w:footnote w:id="2">
    <w:p w14:paraId="2499AA09" w14:textId="77777777" w:rsidR="00C37288" w:rsidRPr="00715BF5" w:rsidRDefault="00C37288"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C37288" w:rsidRDefault="00C37288">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1EFDF" w14:textId="77777777" w:rsidR="00C37288" w:rsidRDefault="00C372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C37288" w:rsidRPr="00AF65F4" w:rsidRDefault="00C37288"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206BD" w14:textId="77777777" w:rsidR="00C37288" w:rsidRDefault="00C372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3788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50A4"/>
    <w:rsid w:val="00005216"/>
    <w:rsid w:val="0000571A"/>
    <w:rsid w:val="000059C2"/>
    <w:rsid w:val="00006760"/>
    <w:rsid w:val="0000688D"/>
    <w:rsid w:val="0000797D"/>
    <w:rsid w:val="0001019E"/>
    <w:rsid w:val="000106AE"/>
    <w:rsid w:val="00012BCD"/>
    <w:rsid w:val="00014054"/>
    <w:rsid w:val="00015CB4"/>
    <w:rsid w:val="00015F8E"/>
    <w:rsid w:val="0001707E"/>
    <w:rsid w:val="000204FB"/>
    <w:rsid w:val="00020513"/>
    <w:rsid w:val="000256A3"/>
    <w:rsid w:val="00025A70"/>
    <w:rsid w:val="0003059A"/>
    <w:rsid w:val="000342BF"/>
    <w:rsid w:val="0003460B"/>
    <w:rsid w:val="0003614D"/>
    <w:rsid w:val="00037B86"/>
    <w:rsid w:val="00037CAA"/>
    <w:rsid w:val="00037FDD"/>
    <w:rsid w:val="000411FB"/>
    <w:rsid w:val="00041EF0"/>
    <w:rsid w:val="000425AF"/>
    <w:rsid w:val="00043727"/>
    <w:rsid w:val="00043D40"/>
    <w:rsid w:val="00044275"/>
    <w:rsid w:val="00046A5E"/>
    <w:rsid w:val="0005330A"/>
    <w:rsid w:val="00053582"/>
    <w:rsid w:val="00054167"/>
    <w:rsid w:val="000550F1"/>
    <w:rsid w:val="00055BE2"/>
    <w:rsid w:val="00057757"/>
    <w:rsid w:val="000578E2"/>
    <w:rsid w:val="00057F84"/>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C0CB1"/>
    <w:rsid w:val="000C0E02"/>
    <w:rsid w:val="000C1150"/>
    <w:rsid w:val="000C1C58"/>
    <w:rsid w:val="000C7BFF"/>
    <w:rsid w:val="000D088B"/>
    <w:rsid w:val="000D0A63"/>
    <w:rsid w:val="000D1A8F"/>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821"/>
    <w:rsid w:val="00103EC8"/>
    <w:rsid w:val="00103F4D"/>
    <w:rsid w:val="001044AD"/>
    <w:rsid w:val="00105419"/>
    <w:rsid w:val="00106F97"/>
    <w:rsid w:val="00107DF3"/>
    <w:rsid w:val="00110811"/>
    <w:rsid w:val="00110C1D"/>
    <w:rsid w:val="00110DF8"/>
    <w:rsid w:val="001203F0"/>
    <w:rsid w:val="0012147E"/>
    <w:rsid w:val="00122115"/>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6B44"/>
    <w:rsid w:val="00151EFD"/>
    <w:rsid w:val="001523F5"/>
    <w:rsid w:val="0015265F"/>
    <w:rsid w:val="00153AA6"/>
    <w:rsid w:val="0015555E"/>
    <w:rsid w:val="00155F84"/>
    <w:rsid w:val="001560CC"/>
    <w:rsid w:val="00156B6D"/>
    <w:rsid w:val="001577F2"/>
    <w:rsid w:val="0015799F"/>
    <w:rsid w:val="00160612"/>
    <w:rsid w:val="00163026"/>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341B"/>
    <w:rsid w:val="00183764"/>
    <w:rsid w:val="00191277"/>
    <w:rsid w:val="001937BF"/>
    <w:rsid w:val="00193FB6"/>
    <w:rsid w:val="001954C1"/>
    <w:rsid w:val="001A13C5"/>
    <w:rsid w:val="001A1F9B"/>
    <w:rsid w:val="001A223E"/>
    <w:rsid w:val="001A2959"/>
    <w:rsid w:val="001A2CE6"/>
    <w:rsid w:val="001A478B"/>
    <w:rsid w:val="001A5A55"/>
    <w:rsid w:val="001A7588"/>
    <w:rsid w:val="001A78C9"/>
    <w:rsid w:val="001B0295"/>
    <w:rsid w:val="001B0978"/>
    <w:rsid w:val="001B1ADE"/>
    <w:rsid w:val="001B28E5"/>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239"/>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224E"/>
    <w:rsid w:val="00213C41"/>
    <w:rsid w:val="00214C58"/>
    <w:rsid w:val="0021537A"/>
    <w:rsid w:val="00221DC3"/>
    <w:rsid w:val="00223AEC"/>
    <w:rsid w:val="00224F73"/>
    <w:rsid w:val="00227050"/>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05"/>
    <w:rsid w:val="00272E98"/>
    <w:rsid w:val="00273340"/>
    <w:rsid w:val="0027530F"/>
    <w:rsid w:val="00275491"/>
    <w:rsid w:val="00276A77"/>
    <w:rsid w:val="00277455"/>
    <w:rsid w:val="00277E1A"/>
    <w:rsid w:val="00277E8F"/>
    <w:rsid w:val="00280131"/>
    <w:rsid w:val="002819D9"/>
    <w:rsid w:val="00282645"/>
    <w:rsid w:val="0029046D"/>
    <w:rsid w:val="00290941"/>
    <w:rsid w:val="00291001"/>
    <w:rsid w:val="002941E4"/>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DDC"/>
    <w:rsid w:val="002E69D4"/>
    <w:rsid w:val="002E6B59"/>
    <w:rsid w:val="002E7913"/>
    <w:rsid w:val="002F1101"/>
    <w:rsid w:val="002F1970"/>
    <w:rsid w:val="002F1BC1"/>
    <w:rsid w:val="002F44FF"/>
    <w:rsid w:val="002F4EF3"/>
    <w:rsid w:val="002F722A"/>
    <w:rsid w:val="002F7983"/>
    <w:rsid w:val="0030120F"/>
    <w:rsid w:val="00301606"/>
    <w:rsid w:val="00301A32"/>
    <w:rsid w:val="00302D46"/>
    <w:rsid w:val="003039B0"/>
    <w:rsid w:val="00305677"/>
    <w:rsid w:val="00305F1B"/>
    <w:rsid w:val="00306C3A"/>
    <w:rsid w:val="00316CBC"/>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AAD"/>
    <w:rsid w:val="00367059"/>
    <w:rsid w:val="00367518"/>
    <w:rsid w:val="00367663"/>
    <w:rsid w:val="00371E02"/>
    <w:rsid w:val="0037244D"/>
    <w:rsid w:val="00372D1E"/>
    <w:rsid w:val="003732FE"/>
    <w:rsid w:val="00373699"/>
    <w:rsid w:val="00376AB0"/>
    <w:rsid w:val="003805E3"/>
    <w:rsid w:val="003811A1"/>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311B"/>
    <w:rsid w:val="003C562B"/>
    <w:rsid w:val="003C5CD4"/>
    <w:rsid w:val="003C624F"/>
    <w:rsid w:val="003C7748"/>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1E3"/>
    <w:rsid w:val="003F13E0"/>
    <w:rsid w:val="003F21DF"/>
    <w:rsid w:val="003F22B4"/>
    <w:rsid w:val="003F4F0C"/>
    <w:rsid w:val="003F5F91"/>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6748F"/>
    <w:rsid w:val="00472F74"/>
    <w:rsid w:val="00473374"/>
    <w:rsid w:val="004744FA"/>
    <w:rsid w:val="004755E3"/>
    <w:rsid w:val="004761AF"/>
    <w:rsid w:val="00477D92"/>
    <w:rsid w:val="00480EBB"/>
    <w:rsid w:val="00480F6F"/>
    <w:rsid w:val="0048162F"/>
    <w:rsid w:val="00482276"/>
    <w:rsid w:val="0048229E"/>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24DE"/>
    <w:rsid w:val="004B3E32"/>
    <w:rsid w:val="004B5AF8"/>
    <w:rsid w:val="004B5E48"/>
    <w:rsid w:val="004B6101"/>
    <w:rsid w:val="004B6D27"/>
    <w:rsid w:val="004C3783"/>
    <w:rsid w:val="004C55E0"/>
    <w:rsid w:val="004C5CED"/>
    <w:rsid w:val="004C6159"/>
    <w:rsid w:val="004C77D0"/>
    <w:rsid w:val="004D08F2"/>
    <w:rsid w:val="004D196E"/>
    <w:rsid w:val="004D1B58"/>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47BA"/>
    <w:rsid w:val="00504C00"/>
    <w:rsid w:val="00506065"/>
    <w:rsid w:val="005068B5"/>
    <w:rsid w:val="005079C4"/>
    <w:rsid w:val="005114AC"/>
    <w:rsid w:val="00511A0C"/>
    <w:rsid w:val="0051519D"/>
    <w:rsid w:val="00515297"/>
    <w:rsid w:val="0051623C"/>
    <w:rsid w:val="00516B6A"/>
    <w:rsid w:val="005179A6"/>
    <w:rsid w:val="00517E5A"/>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3CDF"/>
    <w:rsid w:val="00536964"/>
    <w:rsid w:val="0054050C"/>
    <w:rsid w:val="00540618"/>
    <w:rsid w:val="0054066D"/>
    <w:rsid w:val="0054155D"/>
    <w:rsid w:val="005424E2"/>
    <w:rsid w:val="00542856"/>
    <w:rsid w:val="00542CDC"/>
    <w:rsid w:val="005432B1"/>
    <w:rsid w:val="00543349"/>
    <w:rsid w:val="00543B9E"/>
    <w:rsid w:val="005455AC"/>
    <w:rsid w:val="00545B3B"/>
    <w:rsid w:val="00550C0A"/>
    <w:rsid w:val="00556695"/>
    <w:rsid w:val="00556BBF"/>
    <w:rsid w:val="00557038"/>
    <w:rsid w:val="00564374"/>
    <w:rsid w:val="0056490E"/>
    <w:rsid w:val="005657E6"/>
    <w:rsid w:val="005679FC"/>
    <w:rsid w:val="005700E0"/>
    <w:rsid w:val="005707E1"/>
    <w:rsid w:val="005708CA"/>
    <w:rsid w:val="00571E8D"/>
    <w:rsid w:val="00573425"/>
    <w:rsid w:val="00574C6A"/>
    <w:rsid w:val="00577F9B"/>
    <w:rsid w:val="00580083"/>
    <w:rsid w:val="00580295"/>
    <w:rsid w:val="00582BB2"/>
    <w:rsid w:val="00583C7B"/>
    <w:rsid w:val="0058559F"/>
    <w:rsid w:val="00593EC4"/>
    <w:rsid w:val="00594459"/>
    <w:rsid w:val="00594CD2"/>
    <w:rsid w:val="00595CC8"/>
    <w:rsid w:val="00597003"/>
    <w:rsid w:val="00597010"/>
    <w:rsid w:val="00597D05"/>
    <w:rsid w:val="005A0023"/>
    <w:rsid w:val="005A0F05"/>
    <w:rsid w:val="005A2093"/>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3E06"/>
    <w:rsid w:val="005D414D"/>
    <w:rsid w:val="005D5127"/>
    <w:rsid w:val="005E1847"/>
    <w:rsid w:val="005E4DF8"/>
    <w:rsid w:val="005E79D2"/>
    <w:rsid w:val="005F064F"/>
    <w:rsid w:val="005F4DD2"/>
    <w:rsid w:val="005F54C3"/>
    <w:rsid w:val="005F65D7"/>
    <w:rsid w:val="005F6611"/>
    <w:rsid w:val="00601F60"/>
    <w:rsid w:val="0060354F"/>
    <w:rsid w:val="006041BF"/>
    <w:rsid w:val="00610C72"/>
    <w:rsid w:val="006112DD"/>
    <w:rsid w:val="00611FCC"/>
    <w:rsid w:val="0061369E"/>
    <w:rsid w:val="0061408A"/>
    <w:rsid w:val="006147D8"/>
    <w:rsid w:val="00615B42"/>
    <w:rsid w:val="00616003"/>
    <w:rsid w:val="00617AE7"/>
    <w:rsid w:val="00617B7E"/>
    <w:rsid w:val="00620CE3"/>
    <w:rsid w:val="006214EA"/>
    <w:rsid w:val="00621622"/>
    <w:rsid w:val="00621CE4"/>
    <w:rsid w:val="006245CD"/>
    <w:rsid w:val="00624CC8"/>
    <w:rsid w:val="00624D6A"/>
    <w:rsid w:val="006303EF"/>
    <w:rsid w:val="006305BC"/>
    <w:rsid w:val="006310EE"/>
    <w:rsid w:val="00631328"/>
    <w:rsid w:val="0063136C"/>
    <w:rsid w:val="0063207F"/>
    <w:rsid w:val="00632CAB"/>
    <w:rsid w:val="00632DFC"/>
    <w:rsid w:val="00632F00"/>
    <w:rsid w:val="0063382B"/>
    <w:rsid w:val="00634164"/>
    <w:rsid w:val="006356B2"/>
    <w:rsid w:val="00635CE8"/>
    <w:rsid w:val="00635DEF"/>
    <w:rsid w:val="006362AC"/>
    <w:rsid w:val="00641307"/>
    <w:rsid w:val="006415DE"/>
    <w:rsid w:val="00641744"/>
    <w:rsid w:val="00644815"/>
    <w:rsid w:val="00646064"/>
    <w:rsid w:val="00646340"/>
    <w:rsid w:val="006509A6"/>
    <w:rsid w:val="00654B3C"/>
    <w:rsid w:val="00655C59"/>
    <w:rsid w:val="00656B5C"/>
    <w:rsid w:val="00657CDE"/>
    <w:rsid w:val="00661720"/>
    <w:rsid w:val="006621F5"/>
    <w:rsid w:val="00664740"/>
    <w:rsid w:val="00664AFA"/>
    <w:rsid w:val="00666B04"/>
    <w:rsid w:val="006730DA"/>
    <w:rsid w:val="00675A00"/>
    <w:rsid w:val="0067682B"/>
    <w:rsid w:val="00676EFA"/>
    <w:rsid w:val="006776B5"/>
    <w:rsid w:val="006816A8"/>
    <w:rsid w:val="006836D1"/>
    <w:rsid w:val="00684C58"/>
    <w:rsid w:val="00685BBF"/>
    <w:rsid w:val="006863CC"/>
    <w:rsid w:val="0068654A"/>
    <w:rsid w:val="006875D1"/>
    <w:rsid w:val="00691B2F"/>
    <w:rsid w:val="00692539"/>
    <w:rsid w:val="00693799"/>
    <w:rsid w:val="00693A20"/>
    <w:rsid w:val="00694BB5"/>
    <w:rsid w:val="00694EC2"/>
    <w:rsid w:val="00695918"/>
    <w:rsid w:val="00697491"/>
    <w:rsid w:val="00697846"/>
    <w:rsid w:val="006A1759"/>
    <w:rsid w:val="006A1CAF"/>
    <w:rsid w:val="006A210C"/>
    <w:rsid w:val="006A2467"/>
    <w:rsid w:val="006A3C78"/>
    <w:rsid w:val="006A5469"/>
    <w:rsid w:val="006A5974"/>
    <w:rsid w:val="006A6B9F"/>
    <w:rsid w:val="006B06FD"/>
    <w:rsid w:val="006B0CF2"/>
    <w:rsid w:val="006B11E0"/>
    <w:rsid w:val="006B2C60"/>
    <w:rsid w:val="006B36F2"/>
    <w:rsid w:val="006B57CA"/>
    <w:rsid w:val="006B5A28"/>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44A0"/>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454A"/>
    <w:rsid w:val="00735C7B"/>
    <w:rsid w:val="00735D5E"/>
    <w:rsid w:val="007407E5"/>
    <w:rsid w:val="00741ED8"/>
    <w:rsid w:val="00742708"/>
    <w:rsid w:val="00743ACE"/>
    <w:rsid w:val="00745558"/>
    <w:rsid w:val="00745796"/>
    <w:rsid w:val="00745925"/>
    <w:rsid w:val="007473D1"/>
    <w:rsid w:val="00747C02"/>
    <w:rsid w:val="00747E57"/>
    <w:rsid w:val="00747EAB"/>
    <w:rsid w:val="00754618"/>
    <w:rsid w:val="00754916"/>
    <w:rsid w:val="00757C22"/>
    <w:rsid w:val="0076071A"/>
    <w:rsid w:val="00760CC8"/>
    <w:rsid w:val="00761655"/>
    <w:rsid w:val="007616E1"/>
    <w:rsid w:val="00762FA8"/>
    <w:rsid w:val="007638BC"/>
    <w:rsid w:val="00764B49"/>
    <w:rsid w:val="00767410"/>
    <w:rsid w:val="0077378B"/>
    <w:rsid w:val="00776C54"/>
    <w:rsid w:val="007803AE"/>
    <w:rsid w:val="007803B1"/>
    <w:rsid w:val="00780D1E"/>
    <w:rsid w:val="007824C0"/>
    <w:rsid w:val="00785134"/>
    <w:rsid w:val="0078794C"/>
    <w:rsid w:val="00790818"/>
    <w:rsid w:val="00792BE6"/>
    <w:rsid w:val="00793613"/>
    <w:rsid w:val="00794454"/>
    <w:rsid w:val="00794843"/>
    <w:rsid w:val="007966D2"/>
    <w:rsid w:val="007A2A4B"/>
    <w:rsid w:val="007A47B3"/>
    <w:rsid w:val="007A4BD0"/>
    <w:rsid w:val="007A52AB"/>
    <w:rsid w:val="007A5BFF"/>
    <w:rsid w:val="007A5D77"/>
    <w:rsid w:val="007A711F"/>
    <w:rsid w:val="007A7AB3"/>
    <w:rsid w:val="007B00DA"/>
    <w:rsid w:val="007B111D"/>
    <w:rsid w:val="007B2E02"/>
    <w:rsid w:val="007B3667"/>
    <w:rsid w:val="007B3C1B"/>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CF7"/>
    <w:rsid w:val="00802A7F"/>
    <w:rsid w:val="00802E9C"/>
    <w:rsid w:val="00803EA0"/>
    <w:rsid w:val="00805F10"/>
    <w:rsid w:val="00806F1D"/>
    <w:rsid w:val="008121FF"/>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46E2"/>
    <w:rsid w:val="0083573B"/>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67F2"/>
    <w:rsid w:val="00847E21"/>
    <w:rsid w:val="00850043"/>
    <w:rsid w:val="0085263A"/>
    <w:rsid w:val="0085319D"/>
    <w:rsid w:val="00853645"/>
    <w:rsid w:val="00853796"/>
    <w:rsid w:val="00854077"/>
    <w:rsid w:val="00854D16"/>
    <w:rsid w:val="00854F1D"/>
    <w:rsid w:val="00855BE5"/>
    <w:rsid w:val="00856E5B"/>
    <w:rsid w:val="00861110"/>
    <w:rsid w:val="00861FF3"/>
    <w:rsid w:val="00862348"/>
    <w:rsid w:val="00862CDB"/>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1DA3"/>
    <w:rsid w:val="008921DA"/>
    <w:rsid w:val="008932D9"/>
    <w:rsid w:val="008951DF"/>
    <w:rsid w:val="008A0704"/>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6E24"/>
    <w:rsid w:val="008D74D0"/>
    <w:rsid w:val="008E0634"/>
    <w:rsid w:val="008E0AA2"/>
    <w:rsid w:val="008E0B50"/>
    <w:rsid w:val="008E0C1D"/>
    <w:rsid w:val="008E12AE"/>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3B09"/>
    <w:rsid w:val="009B40FB"/>
    <w:rsid w:val="009B439F"/>
    <w:rsid w:val="009B50E3"/>
    <w:rsid w:val="009B68FE"/>
    <w:rsid w:val="009B73C0"/>
    <w:rsid w:val="009C0325"/>
    <w:rsid w:val="009C2C3C"/>
    <w:rsid w:val="009C34DC"/>
    <w:rsid w:val="009C458F"/>
    <w:rsid w:val="009C67E1"/>
    <w:rsid w:val="009C70DB"/>
    <w:rsid w:val="009C7C2B"/>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03"/>
    <w:rsid w:val="009E46E4"/>
    <w:rsid w:val="009E551D"/>
    <w:rsid w:val="009E5CDC"/>
    <w:rsid w:val="009E63AE"/>
    <w:rsid w:val="009E6F8F"/>
    <w:rsid w:val="009E779C"/>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0E24"/>
    <w:rsid w:val="00A21124"/>
    <w:rsid w:val="00A23613"/>
    <w:rsid w:val="00A24274"/>
    <w:rsid w:val="00A251CE"/>
    <w:rsid w:val="00A260B2"/>
    <w:rsid w:val="00A267A8"/>
    <w:rsid w:val="00A300D5"/>
    <w:rsid w:val="00A302A0"/>
    <w:rsid w:val="00A304C7"/>
    <w:rsid w:val="00A308E2"/>
    <w:rsid w:val="00A32DEE"/>
    <w:rsid w:val="00A32EB4"/>
    <w:rsid w:val="00A34F93"/>
    <w:rsid w:val="00A37847"/>
    <w:rsid w:val="00A425B6"/>
    <w:rsid w:val="00A46398"/>
    <w:rsid w:val="00A510CC"/>
    <w:rsid w:val="00A526F8"/>
    <w:rsid w:val="00A533AA"/>
    <w:rsid w:val="00A60EF0"/>
    <w:rsid w:val="00A63839"/>
    <w:rsid w:val="00A67734"/>
    <w:rsid w:val="00A7048C"/>
    <w:rsid w:val="00A72D2E"/>
    <w:rsid w:val="00A733BD"/>
    <w:rsid w:val="00A73805"/>
    <w:rsid w:val="00A748E8"/>
    <w:rsid w:val="00A74D0C"/>
    <w:rsid w:val="00A74E84"/>
    <w:rsid w:val="00A74FB9"/>
    <w:rsid w:val="00A770FB"/>
    <w:rsid w:val="00A813E2"/>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3F7"/>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C74"/>
    <w:rsid w:val="00AE6E90"/>
    <w:rsid w:val="00AE7582"/>
    <w:rsid w:val="00AF04D0"/>
    <w:rsid w:val="00AF1A56"/>
    <w:rsid w:val="00AF4017"/>
    <w:rsid w:val="00AF403F"/>
    <w:rsid w:val="00AF47B3"/>
    <w:rsid w:val="00AF65ED"/>
    <w:rsid w:val="00AF65F4"/>
    <w:rsid w:val="00AF70F0"/>
    <w:rsid w:val="00AF7573"/>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109"/>
    <w:rsid w:val="00B31269"/>
    <w:rsid w:val="00B31A5A"/>
    <w:rsid w:val="00B321DB"/>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5535"/>
    <w:rsid w:val="00B56951"/>
    <w:rsid w:val="00B571A6"/>
    <w:rsid w:val="00B60781"/>
    <w:rsid w:val="00B60D93"/>
    <w:rsid w:val="00B61253"/>
    <w:rsid w:val="00B6649F"/>
    <w:rsid w:val="00B66EFB"/>
    <w:rsid w:val="00B67695"/>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3052"/>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64E5"/>
    <w:rsid w:val="00BB7EBC"/>
    <w:rsid w:val="00BC1855"/>
    <w:rsid w:val="00BC5D64"/>
    <w:rsid w:val="00BC6F8C"/>
    <w:rsid w:val="00BD1D26"/>
    <w:rsid w:val="00BD2064"/>
    <w:rsid w:val="00BD2526"/>
    <w:rsid w:val="00BD2FC4"/>
    <w:rsid w:val="00BD33B2"/>
    <w:rsid w:val="00BD3D39"/>
    <w:rsid w:val="00BD7B5E"/>
    <w:rsid w:val="00BD7C7B"/>
    <w:rsid w:val="00BE01E9"/>
    <w:rsid w:val="00BE3BFA"/>
    <w:rsid w:val="00BE3C1D"/>
    <w:rsid w:val="00BE3DA8"/>
    <w:rsid w:val="00BE40E5"/>
    <w:rsid w:val="00BE67E9"/>
    <w:rsid w:val="00BE6C1F"/>
    <w:rsid w:val="00BE793F"/>
    <w:rsid w:val="00BF043C"/>
    <w:rsid w:val="00BF072D"/>
    <w:rsid w:val="00BF1775"/>
    <w:rsid w:val="00BF1C2F"/>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37288"/>
    <w:rsid w:val="00C412EB"/>
    <w:rsid w:val="00C44612"/>
    <w:rsid w:val="00C464D2"/>
    <w:rsid w:val="00C4727F"/>
    <w:rsid w:val="00C47D5E"/>
    <w:rsid w:val="00C5085C"/>
    <w:rsid w:val="00C50FBA"/>
    <w:rsid w:val="00C51893"/>
    <w:rsid w:val="00C51AE7"/>
    <w:rsid w:val="00C51EE2"/>
    <w:rsid w:val="00C54010"/>
    <w:rsid w:val="00C54B82"/>
    <w:rsid w:val="00C560E3"/>
    <w:rsid w:val="00C56DF0"/>
    <w:rsid w:val="00C57315"/>
    <w:rsid w:val="00C5786A"/>
    <w:rsid w:val="00C60F6B"/>
    <w:rsid w:val="00C61001"/>
    <w:rsid w:val="00C6367A"/>
    <w:rsid w:val="00C63820"/>
    <w:rsid w:val="00C64655"/>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4723"/>
    <w:rsid w:val="00C957E1"/>
    <w:rsid w:val="00C96CE2"/>
    <w:rsid w:val="00CA019D"/>
    <w:rsid w:val="00CA1B85"/>
    <w:rsid w:val="00CA35C2"/>
    <w:rsid w:val="00CA4885"/>
    <w:rsid w:val="00CA5481"/>
    <w:rsid w:val="00CA5AEE"/>
    <w:rsid w:val="00CB0325"/>
    <w:rsid w:val="00CB0BE2"/>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4423"/>
    <w:rsid w:val="00D06E58"/>
    <w:rsid w:val="00D10279"/>
    <w:rsid w:val="00D109D7"/>
    <w:rsid w:val="00D11259"/>
    <w:rsid w:val="00D11403"/>
    <w:rsid w:val="00D118EC"/>
    <w:rsid w:val="00D13E48"/>
    <w:rsid w:val="00D1546F"/>
    <w:rsid w:val="00D15EA9"/>
    <w:rsid w:val="00D165B7"/>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A0F97"/>
    <w:rsid w:val="00DA1216"/>
    <w:rsid w:val="00DA30EA"/>
    <w:rsid w:val="00DA3B0F"/>
    <w:rsid w:val="00DA45FA"/>
    <w:rsid w:val="00DA4983"/>
    <w:rsid w:val="00DA60EA"/>
    <w:rsid w:val="00DA63A5"/>
    <w:rsid w:val="00DA76B7"/>
    <w:rsid w:val="00DB027A"/>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8AE"/>
    <w:rsid w:val="00DE37C1"/>
    <w:rsid w:val="00DE4AD4"/>
    <w:rsid w:val="00DE4BB2"/>
    <w:rsid w:val="00DE52F2"/>
    <w:rsid w:val="00DE53AC"/>
    <w:rsid w:val="00DE6B93"/>
    <w:rsid w:val="00DE76E9"/>
    <w:rsid w:val="00DF025E"/>
    <w:rsid w:val="00DF1013"/>
    <w:rsid w:val="00DF20AE"/>
    <w:rsid w:val="00DF255A"/>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5F6A"/>
    <w:rsid w:val="00E67124"/>
    <w:rsid w:val="00E673EB"/>
    <w:rsid w:val="00E726DD"/>
    <w:rsid w:val="00E72B78"/>
    <w:rsid w:val="00E73B26"/>
    <w:rsid w:val="00E7647B"/>
    <w:rsid w:val="00E81E51"/>
    <w:rsid w:val="00E82494"/>
    <w:rsid w:val="00E835F5"/>
    <w:rsid w:val="00E84CC2"/>
    <w:rsid w:val="00E85329"/>
    <w:rsid w:val="00E85ECF"/>
    <w:rsid w:val="00E864EC"/>
    <w:rsid w:val="00E8775E"/>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19A8"/>
    <w:rsid w:val="00F444D8"/>
    <w:rsid w:val="00F46063"/>
    <w:rsid w:val="00F463BE"/>
    <w:rsid w:val="00F463CC"/>
    <w:rsid w:val="00F509C2"/>
    <w:rsid w:val="00F50CB0"/>
    <w:rsid w:val="00F5296C"/>
    <w:rsid w:val="00F529AE"/>
    <w:rsid w:val="00F53334"/>
    <w:rsid w:val="00F543DF"/>
    <w:rsid w:val="00F54F57"/>
    <w:rsid w:val="00F640FC"/>
    <w:rsid w:val="00F656EE"/>
    <w:rsid w:val="00F662BB"/>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724C"/>
    <w:rsid w:val="00FA77E5"/>
    <w:rsid w:val="00FA77F1"/>
    <w:rsid w:val="00FB0860"/>
    <w:rsid w:val="00FB1AD2"/>
    <w:rsid w:val="00FB2628"/>
    <w:rsid w:val="00FB2BE1"/>
    <w:rsid w:val="00FB45D8"/>
    <w:rsid w:val="00FB78C1"/>
    <w:rsid w:val="00FC03A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67DE"/>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7889"/>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file:///C:\Users\goorrob\Documents\AppData\Local\Microsoft\Windows\AppData\Local\Temp\2\SNAGHTML58f6a2c7.PNG" TargetMode="External"/><Relationship Id="rId21" Type="http://schemas.openxmlformats.org/officeDocument/2006/relationships/hyperlink" Target="http://www.ncbi.nlm.nih.gov/projects/SNP/osiris" TargetMode="External"/><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file:///C:\Users\goorrob\Documents\AppData\Local\Microsoft\Windows\Temporary%20Internet%20Files\AppData\Local\Temp\1\SNAGHTML2f8aa0ca.PNG" TargetMode="External"/><Relationship Id="rId68" Type="http://schemas.openxmlformats.org/officeDocument/2006/relationships/image" Target="media/image40.png"/><Relationship Id="rId84" Type="http://schemas.openxmlformats.org/officeDocument/2006/relationships/image" Target="media/image56.png"/><Relationship Id="rId89" Type="http://schemas.openxmlformats.org/officeDocument/2006/relationships/image" Target="media/image60.png"/><Relationship Id="rId112"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8.png"/><Relationship Id="rId107" Type="http://schemas.openxmlformats.org/officeDocument/2006/relationships/image" Target="media/image69.png"/><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file:///C:\Users\goorrob\Documents\AppData\Local\Microsoft\Windows\AppData\Local\Temp\1\SNAGHTML2af19bb3.PNG" TargetMode="Externa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footer" Target="footer4.xml"/><Relationship Id="rId102" Type="http://schemas.openxmlformats.org/officeDocument/2006/relationships/hyperlink" Target="http://www.w3.org/TR/xslt" TargetMode="External"/><Relationship Id="rId110" Type="http://schemas.openxmlformats.org/officeDocument/2006/relationships/hyperlink" Target="mailto:forensics@ncbi.nlm.nih.gov?subject=Question%20regarding%20FAQ" TargetMode="External"/><Relationship Id="rId5" Type="http://schemas.openxmlformats.org/officeDocument/2006/relationships/customXml" Target="../customXml/item5.xml"/><Relationship Id="rId61" Type="http://schemas.openxmlformats.org/officeDocument/2006/relationships/image" Target="file:///C:\Users\goorrob\Documents\AppData\Local\Microsoft\Windows\Temporary%20Internet%20Files\AppData\Local\Temp\1\SNAGHTML2f83abe1.PNG" TargetMode="External"/><Relationship Id="rId82" Type="http://schemas.openxmlformats.org/officeDocument/2006/relationships/image" Target="media/image54.png"/><Relationship Id="rId90" Type="http://schemas.openxmlformats.org/officeDocument/2006/relationships/image" Target="media/image61.png"/><Relationship Id="rId95" Type="http://schemas.openxmlformats.org/officeDocument/2006/relationships/image" Target="media/image66.png"/><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hyperlink" Target="mailto:forensics@ncbi.nlm.nih.gov" TargetMode="External"/><Relationship Id="rId30" Type="http://schemas.openxmlformats.org/officeDocument/2006/relationships/image" Target="media/image9.png"/><Relationship Id="rId35" Type="http://schemas.openxmlformats.org/officeDocument/2006/relationships/hyperlink" Target="mailto:forensics@ncbi.nlm.nih.gov?subject=OSIRIS%20Permissions%20Request" TargetMode="External"/><Relationship Id="rId43" Type="http://schemas.openxmlformats.org/officeDocument/2006/relationships/image" Target="file:///C:\Users\goorrob\Documents\AppData\Local\Microsoft\Windows\AppData\Local\Temp\1\SNAGHTML2ad1078f.PNG" TargetMode="External"/><Relationship Id="rId48" Type="http://schemas.openxmlformats.org/officeDocument/2006/relationships/hyperlink" Target="mailto:forensics@ncbi.nlm.nih.gov?subject=Lab%20Settings,%20Other%20Thresholds" TargetMode="External"/><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hyperlink" Target="mailto:forensics@ncbi.nlm.nih.gov?subject=Lab%20Settings,%20Other%20Thresholds" TargetMode="External"/><Relationship Id="rId105" Type="http://schemas.openxmlformats.org/officeDocument/2006/relationships/hyperlink" Target="http://exslt.org/" TargetMode="External"/><Relationship Id="rId113"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image" Target="media/image64.png"/><Relationship Id="rId98" Type="http://schemas.openxmlformats.org/officeDocument/2006/relationships/hyperlink" Target="http://www.cstl.nist.gov/div831/strbase/"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image" Target="file:///C:\Users\goorrob\Documents\AppData\Local\Microsoft\Windows\AppData\Local\Temp\1\SNAGHTML2b2c765a.PNG" TargetMode="External"/><Relationship Id="rId67" Type="http://schemas.openxmlformats.org/officeDocument/2006/relationships/image" Target="media/image39.png"/><Relationship Id="rId103" Type="http://schemas.openxmlformats.org/officeDocument/2006/relationships/hyperlink" Target="http://xmlsoft.org/XSLT/" TargetMode="External"/><Relationship Id="rId108" Type="http://schemas.openxmlformats.org/officeDocument/2006/relationships/image" Target="media/image70.png"/><Relationship Id="rId20" Type="http://schemas.openxmlformats.org/officeDocument/2006/relationships/footer" Target="footer3.xml"/><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5.png"/><Relationship Id="rId88" Type="http://schemas.openxmlformats.org/officeDocument/2006/relationships/image" Target="media/image59.png"/><Relationship Id="rId91" Type="http://schemas.openxmlformats.org/officeDocument/2006/relationships/image" Target="media/image62.png"/><Relationship Id="rId96" Type="http://schemas.openxmlformats.org/officeDocument/2006/relationships/image" Target="media/image67.emf"/><Relationship Id="rId111" Type="http://schemas.openxmlformats.org/officeDocument/2006/relationships/hyperlink" Target="mailto:forensics@ncbi.nlm.nih.gov?subject=Question%20regarding%20FAQ"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image" Target="media/image68.png"/><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image" Target="media/image65.png"/><Relationship Id="rId99" Type="http://schemas.openxmlformats.org/officeDocument/2006/relationships/hyperlink" Target="mailto:forensics@ncbi.nlm.nih.gov?subject=New%20kit%20in%20Osiris" TargetMode="External"/><Relationship Id="rId101" Type="http://schemas.openxmlformats.org/officeDocument/2006/relationships/hyperlink" Target="mailto:forensics@ncbi.nlm.nih.gov?subject=Writing%20Export%20Scripts"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hyperlink" Target="mailto:forensics@ncbi.nlm.nih.gov?subject=New%20kit%20in%20Osiris" TargetMode="External"/><Relationship Id="rId34" Type="http://schemas.openxmlformats.org/officeDocument/2006/relationships/image" Target="media/image13.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8.png"/><Relationship Id="rId97" Type="http://schemas.openxmlformats.org/officeDocument/2006/relationships/oleObject" Target="embeddings/Microsoft_Visio_2003-2010_Drawing1.vsd"/><Relationship Id="rId104" Type="http://schemas.openxmlformats.org/officeDocument/2006/relationships/hyperlink" Target="http://www.gnome.org/" TargetMode="External"/><Relationship Id="rId7" Type="http://schemas.openxmlformats.org/officeDocument/2006/relationships/styles" Target="styles.xml"/><Relationship Id="rId71" Type="http://schemas.openxmlformats.org/officeDocument/2006/relationships/image" Target="media/image43.png"/><Relationship Id="rId92" Type="http://schemas.openxmlformats.org/officeDocument/2006/relationships/image" Target="media/image63.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_dlc_DocId xmlns="bebfb516-47c3-42bf-8695-c627e02fd07c">RP5EP2USD5DN-1041-86</_dlc_DocId>
    <_dlc_DocIdUrl xmlns="bebfb516-47c3-42bf-8695-c627e02fd07c">
      <Url>https://sp.ncbi.nlm.nih.gov/IEB/RCS/Forensics/_layouts/15/DocIdRedir.aspx?ID=RP5EP2USD5DN-1041-86</Url>
      <Description>RP5EP2USD5DN-1041-86</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223F2F-B96D-4195-B8E2-D5D445154925}"/>
</file>

<file path=customXml/itemProps2.xml><?xml version="1.0" encoding="utf-8"?>
<ds:datastoreItem xmlns:ds="http://schemas.openxmlformats.org/officeDocument/2006/customXml" ds:itemID="{6AC5EA82-DE59-4CD0-B9FA-5C7885AA1C68}"/>
</file>

<file path=customXml/itemProps3.xml><?xml version="1.0" encoding="utf-8"?>
<ds:datastoreItem xmlns:ds="http://schemas.openxmlformats.org/officeDocument/2006/customXml" ds:itemID="{9DEF43AC-E788-43FE-9048-040426DA3F61}"/>
</file>

<file path=customXml/itemProps4.xml><?xml version="1.0" encoding="utf-8"?>
<ds:datastoreItem xmlns:ds="http://schemas.openxmlformats.org/officeDocument/2006/customXml" ds:itemID="{D9C68B86-1C12-47C9-8D3F-FBDDB2AA3B32}"/>
</file>

<file path=customXml/itemProps5.xml><?xml version="1.0" encoding="utf-8"?>
<ds:datastoreItem xmlns:ds="http://schemas.openxmlformats.org/officeDocument/2006/customXml" ds:itemID="{3674B745-2A50-434A-8C3F-893EDDCD4EA1}"/>
</file>

<file path=docProps/app.xml><?xml version="1.0" encoding="utf-8"?>
<Properties xmlns="http://schemas.openxmlformats.org/officeDocument/2006/extended-properties" xmlns:vt="http://schemas.openxmlformats.org/officeDocument/2006/docPropsVTypes">
  <Template>Normal.dotm</Template>
  <TotalTime>1</TotalTime>
  <Pages>82</Pages>
  <Words>34739</Words>
  <Characters>198016</Characters>
  <Application>Microsoft Office Word</Application>
  <DocSecurity>0</DocSecurity>
  <Lines>1650</Lines>
  <Paragraphs>46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32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4-07-29T02:11:00Z</cp:lastPrinted>
  <dcterms:created xsi:type="dcterms:W3CDTF">2015-09-25T01:47:00Z</dcterms:created>
  <dcterms:modified xsi:type="dcterms:W3CDTF">2015-09-25T01: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a66e799f-9e60-4811-a0ef-597a4911953a</vt:lpwstr>
  </property>
</Properties>
</file>